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7D15E9"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7D15E9" w:rsidP="005F6142">
      <w:hyperlink r:id="rId9" w:history="1">
        <w:r w:rsidR="005F6142" w:rsidRPr="00F62D59">
          <w:rPr>
            <w:rStyle w:val="Hyperlink"/>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7D15E9" w:rsidP="004B524F">
      <w:hyperlink r:id="rId10"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lastRenderedPageBreak/>
        <w:t>Flow Graph</w:t>
      </w:r>
    </w:p>
    <w:p w14:paraId="1B3C12E1" w14:textId="77777777" w:rsidR="00411978" w:rsidRDefault="00411978" w:rsidP="00411978">
      <w:r w:rsidRPr="00503D96">
        <w:t>Wavefront</w:t>
      </w:r>
    </w:p>
    <w:p w14:paraId="6AAD0971" w14:textId="77777777" w:rsidR="00411978" w:rsidRDefault="007D15E9" w:rsidP="00411978">
      <w:hyperlink r:id="rId11"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7D15E9" w:rsidP="00F61E56">
      <w:hyperlink r:id="rId12"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7D15E9" w:rsidP="00AD27F9">
      <w:hyperlink r:id="rId13"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7D15E9" w:rsidP="008032AF">
      <w:hyperlink r:id="rId14"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7D15E9" w:rsidP="008032AF">
      <w:hyperlink r:id="rId15"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7D15E9" w:rsidP="00C664D2">
      <w:hyperlink r:id="rId16"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7D15E9" w:rsidP="00AD27F9">
      <w:hyperlink r:id="rId17"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7D15E9" w:rsidP="007F0957">
      <w:hyperlink r:id="rId18"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7D15E9" w:rsidP="007F0957">
      <w:hyperlink r:id="rId19"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7D15E9" w:rsidP="007F0957">
      <w:hyperlink r:id="rId20" w:history="1">
        <w:r w:rsidR="00E34A59" w:rsidRPr="00341314">
          <w:rPr>
            <w:rStyle w:val="Hyperlink"/>
          </w:rPr>
          <w:t>http://on-demand.gputechconf.com/gtc/2015/presentation/S5148-Markus-Tavenrath.pdf</w:t>
        </w:r>
      </w:hyperlink>
    </w:p>
    <w:p w14:paraId="14BDCC23" w14:textId="77777777" w:rsidR="00F1728C" w:rsidRDefault="007D15E9" w:rsidP="007F0957">
      <w:hyperlink r:id="rId21"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7D15E9" w:rsidP="007F0957">
      <w:pPr>
        <w:rPr>
          <w:rStyle w:val="Hyperlink"/>
        </w:rPr>
      </w:pPr>
      <w:hyperlink r:id="rId22"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7D15E9" w:rsidP="000A06BC">
      <w:hyperlink r:id="rId23"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7D15E9" w:rsidP="007F0957">
      <w:hyperlink r:id="rId24" w:history="1">
        <w:r w:rsidR="00EE7D13" w:rsidRPr="00341314">
          <w:rPr>
            <w:rStyle w:val="Hyperlink"/>
          </w:rPr>
          <w:t>http://on-demand.gputechconf.com/gtc/2014/presentations/S4379-opengl-44-scene-rendering-techniques.pdf</w:t>
        </w:r>
      </w:hyperlink>
    </w:p>
    <w:p w14:paraId="79FE861D" w14:textId="77777777" w:rsidR="00CE09CC" w:rsidRDefault="007D15E9" w:rsidP="007F0957">
      <w:hyperlink r:id="rId25" w:history="1">
        <w:r w:rsidR="00EE7D13" w:rsidRPr="00341314">
          <w:rPr>
            <w:rStyle w:val="Hyperlink"/>
          </w:rPr>
          <w:t>https://github.com/nvpro-samples/gl_cadscene_rendertechniques</w:t>
        </w:r>
      </w:hyperlink>
    </w:p>
    <w:p w14:paraId="346C0D2C" w14:textId="77777777" w:rsidR="00EE7D13" w:rsidRDefault="007D15E9" w:rsidP="007F0957">
      <w:hyperlink r:id="rId26"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7D15E9" w:rsidP="00791384">
      <w:hyperlink r:id="rId27" w:history="1">
        <w:r w:rsidR="00CE09CC" w:rsidRPr="00341314">
          <w:rPr>
            <w:rStyle w:val="Hyperlink"/>
          </w:rPr>
          <w:t>http://on-demand.gputechconf.com/gtc/2015/presentation/S5135-Christoph-Kubisch-Pierre-Boudier.pdf</w:t>
        </w:r>
      </w:hyperlink>
    </w:p>
    <w:p w14:paraId="3C9FCB03" w14:textId="77777777" w:rsidR="00503D96" w:rsidRDefault="007D15E9" w:rsidP="00791384">
      <w:hyperlink r:id="rId28"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7D15E9" w:rsidP="00791384">
      <w:hyperlink r:id="rId29"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7D15E9"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7D15E9" w:rsidP="002E0F57">
      <w:hyperlink r:id="rId30"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7D15E9" w:rsidP="002E0F57">
      <w:hyperlink r:id="rId31"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7D15E9" w:rsidP="002E0F57">
      <w:hyperlink r:id="rId32"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7D15E9" w:rsidP="002E0F57">
      <w:hyperlink r:id="rId33"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7D15E9" w:rsidP="008F53E9">
      <w:hyperlink r:id="rId34"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7D15E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7D15E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7D15E9"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7D15E9"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7D15E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7D15E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7D15E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7D15E9"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7D15E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lang w:val="en-GB" w:eastAsia="en-GB"/>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7D15E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7D15E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7D15E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7D15E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7D15E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7D15E9"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7D15E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7D15E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7D15E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7D15E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7D15E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7D15E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7D15E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7D15E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7D15E9"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7D15E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7D15E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7D15E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7D15E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7D15E9"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7D15E9"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7D15E9"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7D15E9"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7D15E9"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7D15E9"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7D15E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7D15E9"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7D15E9"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7D15E9"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7D15E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7D15E9" w:rsidP="0015536D">
      <w:hyperlink r:id="rId36"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7D15E9" w:rsidP="0015536D">
      <w:hyperlink r:id="rId37"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7D15E9" w:rsidP="00A703C9">
      <w:hyperlink r:id="rId38"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7D15E9" w:rsidP="00C43D22">
      <w:hyperlink r:id="rId39"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7D15E9"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7D15E9" w:rsidP="006F75EA">
      <w:hyperlink r:id="rId40"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7D15E9" w:rsidP="00FE2F4B">
      <w:hyperlink r:id="rId41"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7D15E9" w:rsidP="00FE2F4B">
      <w:hyperlink r:id="rId42"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7D15E9" w:rsidP="00FE2F4B">
      <w:hyperlink r:id="rId43"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lang w:val="en-GB" w:eastAsia="en-GB"/>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lang w:val="en-GB" w:eastAsia="en-GB"/>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7D15E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7D15E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lang w:val="en-GB" w:eastAsia="en-GB"/>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7D15E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7D15E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7D15E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7D15E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7D15E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7D15E9"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7D15E9" w:rsidP="00953B6A">
      <w:hyperlink r:id="rId47"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7D15E9" w:rsidP="00C017A7">
      <w:hyperlink r:id="rId48"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lang w:val="en-GB" w:eastAsia="en-GB"/>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7D15E9"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7D15E9"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7D15E9"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7D15E9"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lang w:val="en-GB" w:eastAsia="en-GB"/>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7D15E9"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hint="eastAsia"/>
        </w:rPr>
      </w:pPr>
    </w:p>
    <w:p w14:paraId="55345DC9" w14:textId="77777777"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hint="eastAsia"/>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lastRenderedPageBreak/>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hint="eastAsia"/>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lastRenderedPageBreak/>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7D15E9" w:rsidP="000A6D72">
      <w:hyperlink r:id="rId51"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7D15E9"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7D15E9"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7D15E9"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lastRenderedPageBreak/>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7D15E9" w:rsidP="000A6D72">
      <w:hyperlink r:id="rId52"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7D15E9" w:rsidP="000A6D72">
      <w:hyperlink r:id="rId53"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lastRenderedPageBreak/>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7D15E9" w:rsidP="00E20F01">
      <w:hyperlink r:id="rId55"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7D15E9" w:rsidP="00DF0E38">
      <w:hyperlink r:id="rId56"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7D15E9" w:rsidP="00E20F01">
      <w:hyperlink r:id="rId57"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7D15E9" w:rsidP="00E20F01">
      <w:hyperlink r:id="rId58"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7D15E9" w:rsidP="00E20F01">
      <w:hyperlink r:id="rId59" w:history="1">
        <w:r w:rsidR="00A72355" w:rsidRPr="0004478A">
          <w:rPr>
            <w:rStyle w:val="Hyperlink"/>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7D15E9" w:rsidP="00E20F01">
      <w:hyperlink r:id="rId60" w:history="1">
        <w:r w:rsidR="00D8463C" w:rsidRPr="0004478A">
          <w:rPr>
            <w:rStyle w:val="Hyperlink"/>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7D15E9" w:rsidP="00671966">
      <w:pPr>
        <w:rPr>
          <w:rStyle w:val="Hyperlink"/>
        </w:rPr>
      </w:pPr>
      <w:hyperlink r:id="rId61" w:history="1">
        <w:r w:rsidR="00237D03" w:rsidRPr="008E295E">
          <w:rPr>
            <w:rStyle w:val="Hyperlink"/>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7D15E9" w:rsidP="00CF1D29">
      <w:hyperlink r:id="rId62" w:history="1">
        <w:r w:rsidR="00CF1D29" w:rsidRPr="008E295E">
          <w:rPr>
            <w:rStyle w:val="Hyperlink"/>
          </w:rPr>
          <w:t>http://on-demand.gputechconf.com/gtc/2015/presentation/S5748-Evgeny-Makarov.pdf</w:t>
        </w:r>
      </w:hyperlink>
    </w:p>
    <w:p w14:paraId="40EAE961" w14:textId="77777777" w:rsidR="00CF1D29" w:rsidRDefault="007D15E9" w:rsidP="00671966">
      <w:hyperlink r:id="rId63" w:history="1">
        <w:r w:rsidR="00237D03" w:rsidRPr="008E295E">
          <w:rPr>
            <w:rStyle w:val="Hyperlink"/>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7D15E9" w:rsidP="00F867BE">
      <w:pPr>
        <w:rPr>
          <w:rStyle w:val="Hyperlink"/>
        </w:rPr>
      </w:pPr>
      <w:hyperlink r:id="rId64" w:history="1">
        <w:r w:rsidR="00237D03" w:rsidRPr="008E295E">
          <w:rPr>
            <w:rStyle w:val="Hyperlink"/>
          </w:rPr>
          <w:t>https://www.cg.tuwien.ac.at/research/publications/2017/JAHRMANN-2017-RRTG/JAHRMANN-2017-RRTG-draft.pdf</w:t>
        </w:r>
      </w:hyperlink>
    </w:p>
    <w:p w14:paraId="5269A065" w14:textId="77777777" w:rsidR="00CF1D29" w:rsidRDefault="007D15E9" w:rsidP="00F867BE">
      <w:hyperlink r:id="rId65" w:history="1">
        <w:r w:rsidR="00CF1D29" w:rsidRPr="008E295E">
          <w:rPr>
            <w:rStyle w:val="Hyperlink"/>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4BDDF5E5" w14:textId="77777777" w:rsidR="00671966" w:rsidRDefault="00671966"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7D15E9" w:rsidP="002B6B6D">
      <w:hyperlink r:id="rId66"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7D15E9" w:rsidP="002B6B6D">
      <w:hyperlink r:id="rId67"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7D15E9" w:rsidP="002B6B6D">
      <w:hyperlink r:id="rId68"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7D15E9" w:rsidP="002B6B6D">
      <w:hyperlink r:id="rId69"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lastRenderedPageBreak/>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lastRenderedPageBreak/>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7D15E9" w:rsidP="00671966">
      <w:hyperlink r:id="rId70"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7D15E9" w:rsidP="007C7CC8">
      <w:hyperlink r:id="rId71"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7D15E9" w:rsidP="007C7CC8">
      <w:hyperlink r:id="rId72"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lastRenderedPageBreak/>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7D15E9" w:rsidP="00706BBB">
      <w:hyperlink r:id="rId73"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7D15E9" w:rsidP="000A6D72">
      <w:hyperlink r:id="rId74"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7D15E9" w:rsidP="000A6D72">
      <w:hyperlink r:id="rId75"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lastRenderedPageBreak/>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7D15E9" w:rsidP="000A6D72">
      <w:hyperlink r:id="rId76"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7D15E9" w:rsidP="000A6D72">
      <w:hyperlink r:id="rId77" w:history="1">
        <w:r w:rsidR="006B0374" w:rsidRPr="00EE76EF">
          <w:rPr>
            <w:rStyle w:val="Hyperlink"/>
          </w:rPr>
          <w:t>https://developer.amd.com/resources/articles-whitepapers/opencl-optimization-case-study-fast-fourier-transform-part-1/</w:t>
        </w:r>
      </w:hyperlink>
    </w:p>
    <w:p w14:paraId="7DCB868B" w14:textId="77777777" w:rsidR="006B0374" w:rsidRDefault="007D15E9" w:rsidP="000A6D72">
      <w:hyperlink r:id="rId78"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7D15E9" w:rsidP="000A6D72">
      <w:hyperlink r:id="rId79" w:history="1">
        <w:r w:rsidR="00C63186" w:rsidRPr="009C167C">
          <w:rPr>
            <w:rStyle w:val="Hyperlink"/>
          </w:rPr>
          <w:t>https://dl.acm.org/citation.cfm?id=2909451</w:t>
        </w:r>
      </w:hyperlink>
    </w:p>
    <w:p w14:paraId="73A74F1D" w14:textId="77777777" w:rsidR="0000643A" w:rsidRDefault="0000643A"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7D15E9" w:rsidP="000A6D72">
      <w:hyperlink r:id="rId80"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7D15E9" w:rsidP="000A6D72">
      <w:hyperlink r:id="rId81"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7D15E9" w:rsidP="000A6D72">
      <w:hyperlink r:id="rId82"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lastRenderedPageBreak/>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7D15E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7D15E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7D15E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7D15E9"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7D15E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7D15E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hint="eastAsia"/>
        </w:rPr>
      </w:pPr>
    </w:p>
    <w:p w14:paraId="693BE216" w14:textId="77777777"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7D15E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hint="eastAsia"/>
        </w:rPr>
      </w:pPr>
    </w:p>
    <w:p w14:paraId="277E14B6" w14:textId="77777777"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7D15E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7D15E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7D15E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7D15E9"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hint="eastAsia"/>
        </w:rPr>
      </w:pPr>
    </w:p>
    <w:p w14:paraId="1F14F516" w14:textId="77777777"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7D15E9"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7D15E9"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hint="eastAsia"/>
        </w:rPr>
      </w:pPr>
    </w:p>
    <w:p w14:paraId="67F8E444" w14:textId="77777777"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hint="eastAsia"/>
        </w:rPr>
      </w:pPr>
    </w:p>
    <w:p w14:paraId="61D17195" w14:textId="77777777"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hint="eastAsia"/>
        </w:rPr>
      </w:pPr>
    </w:p>
    <w:p w14:paraId="6959B9C9" w14:textId="77777777"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hint="eastAsia"/>
        </w:rPr>
      </w:pPr>
    </w:p>
    <w:p w14:paraId="1F4C59E9" w14:textId="77777777"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hint="eastAsia"/>
        </w:rPr>
      </w:pPr>
    </w:p>
    <w:p w14:paraId="66CBC329" w14:textId="77777777"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7D15E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hint="eastAsia"/>
        </w:rPr>
      </w:pPr>
    </w:p>
    <w:p w14:paraId="1B4B6964" w14:textId="77777777"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hint="eastAsia"/>
        </w:rPr>
      </w:pPr>
    </w:p>
    <w:p w14:paraId="09EC8309" w14:textId="77777777"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7D15E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hint="eastAsia"/>
        </w:rPr>
      </w:pPr>
    </w:p>
    <w:p w14:paraId="414367D3" w14:textId="77777777"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hint="eastAsia"/>
        </w:rPr>
      </w:pPr>
    </w:p>
    <w:p w14:paraId="097C76AD" w14:textId="77777777"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hint="eastAsia"/>
        </w:rPr>
      </w:pPr>
    </w:p>
    <w:p w14:paraId="164F3D42" w14:textId="77777777"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hint="eastAsia"/>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hint="eastAsia"/>
        </w:rPr>
      </w:pPr>
    </w:p>
    <w:p w14:paraId="206BEB7F" w14:textId="77777777"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hint="eastAsia"/>
        </w:rPr>
      </w:pPr>
    </w:p>
    <w:p w14:paraId="42B18E98" w14:textId="77777777"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hint="eastAsia"/>
        </w:rPr>
      </w:pPr>
    </w:p>
    <w:p w14:paraId="6BC260D4" w14:textId="77777777"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hint="eastAsia"/>
        </w:rPr>
      </w:pPr>
    </w:p>
    <w:p w14:paraId="7E8A6BDD" w14:textId="77777777"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hint="eastAsia"/>
        </w:rPr>
      </w:pPr>
      <w:r w:rsidRPr="007F0CF6">
        <w:rPr>
          <w:rFonts w:ascii="Cambria Math" w:hAnsi="Cambria Math"/>
        </w:rPr>
        <w:lastRenderedPageBreak/>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hint="eastAsia"/>
        </w:rPr>
      </w:pPr>
    </w:p>
    <w:p w14:paraId="3B96C611" w14:textId="77777777"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hint="eastAsia"/>
        </w:rPr>
      </w:pPr>
    </w:p>
    <w:p w14:paraId="0254E4E6" w14:textId="77777777"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hint="eastAsia"/>
        </w:rPr>
      </w:pPr>
    </w:p>
    <w:p w14:paraId="18908774" w14:textId="77777777"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hint="eastAsia"/>
        </w:rPr>
      </w:pPr>
    </w:p>
    <w:p w14:paraId="57856091" w14:textId="77777777"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hint="eastAsia"/>
        </w:rPr>
      </w:pPr>
    </w:p>
    <w:p w14:paraId="1A220D06" w14:textId="77777777" w:rsidR="00BD446B" w:rsidRDefault="00BD446B" w:rsidP="000A6D72">
      <w:pPr>
        <w:rPr>
          <w:rFonts w:ascii="Cambria Math" w:hAnsi="Cambria Math" w:hint="eastAsia"/>
        </w:rPr>
      </w:pPr>
      <w:r>
        <w:rPr>
          <w:rFonts w:ascii="Cambria Math" w:hAnsi="Cambria Math" w:hint="eastAsia"/>
        </w:rPr>
        <w:t>以上两式相等，证明结束</w:t>
      </w:r>
    </w:p>
    <w:p w14:paraId="275A7221" w14:textId="77777777" w:rsidR="00843CAF" w:rsidRDefault="00843CAF" w:rsidP="000A6D72">
      <w:pPr>
        <w:rPr>
          <w:rFonts w:ascii="Cambria Math" w:hAnsi="Cambria Math" w:hint="eastAsia"/>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hint="eastAsia"/>
        </w:rPr>
      </w:pPr>
    </w:p>
    <w:p w14:paraId="152FAE0C" w14:textId="77777777"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hint="eastAsia"/>
        </w:rPr>
      </w:pPr>
    </w:p>
    <w:p w14:paraId="3EA39F3E" w14:textId="77777777" w:rsidR="00F71166" w:rsidRDefault="00184EDF" w:rsidP="000A6D72">
      <w:pPr>
        <w:rPr>
          <w:rFonts w:ascii="Cambria Math" w:hAnsi="Cambria Math" w:hint="eastAsia"/>
        </w:rPr>
      </w:pPr>
      <w:r>
        <w:rPr>
          <w:rFonts w:ascii="Cambria Math" w:hAnsi="Cambria Math"/>
        </w:rPr>
        <w:lastRenderedPageBreak/>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hint="eastAsia"/>
        </w:rPr>
      </w:pPr>
    </w:p>
    <w:p w14:paraId="559280E4" w14:textId="77777777"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hint="eastAsia"/>
        </w:rPr>
      </w:pPr>
    </w:p>
    <w:p w14:paraId="3922B079" w14:textId="77777777" w:rsidR="006F1CBF" w:rsidRDefault="006F1CBF" w:rsidP="000A6D72">
      <w:pPr>
        <w:rPr>
          <w:rFonts w:ascii="Cambria Math" w:hAnsi="Cambria Math" w:hint="eastAsia"/>
        </w:rPr>
      </w:pPr>
      <w:r>
        <w:rPr>
          <w:rFonts w:ascii="Cambria Math" w:hAnsi="Cambria Math" w:hint="eastAsia"/>
        </w:rPr>
        <w:t>证明：</w:t>
      </w:r>
    </w:p>
    <w:p w14:paraId="02D8E6A1" w14:textId="77777777"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hint="eastAsia"/>
        </w:rPr>
      </w:pPr>
    </w:p>
    <w:p w14:paraId="73E45014" w14:textId="77777777"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hint="eastAsia"/>
        </w:rPr>
      </w:pPr>
    </w:p>
    <w:p w14:paraId="3472E9E7" w14:textId="77777777"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hint="eastAsia"/>
        </w:rPr>
      </w:pPr>
    </w:p>
    <w:p w14:paraId="5E6AE23F" w14:textId="77777777"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hint="eastAsia"/>
        </w:rPr>
      </w:pPr>
    </w:p>
    <w:p w14:paraId="46C79BD9" w14:textId="77777777"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hint="eastAsia"/>
        </w:rPr>
      </w:pPr>
    </w:p>
    <w:p w14:paraId="75B303C6" w14:textId="77777777"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hint="eastAsia"/>
        </w:rPr>
      </w:pPr>
    </w:p>
    <w:p w14:paraId="7E5E1B3D" w14:textId="77777777"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hint="eastAsia"/>
        </w:rPr>
      </w:pPr>
      <w:r>
        <w:rPr>
          <w:rFonts w:ascii="Cambria Math" w:hAnsi="Cambria Math" w:hint="eastAsia"/>
        </w:rPr>
        <w:lastRenderedPageBreak/>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hint="eastAsia"/>
        </w:rPr>
      </w:pPr>
    </w:p>
    <w:p w14:paraId="0A7D9034" w14:textId="77777777" w:rsidR="00EC3C7E" w:rsidRDefault="00EC3C7E" w:rsidP="00211AE9">
      <w:pPr>
        <w:rPr>
          <w:rFonts w:ascii="Cambria Math" w:hAnsi="Cambria Math" w:hint="eastAsia"/>
        </w:rPr>
      </w:pPr>
    </w:p>
    <w:p w14:paraId="0E11CF58" w14:textId="77777777"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hint="eastAsia"/>
        </w:rPr>
      </w:pPr>
    </w:p>
    <w:p w14:paraId="6EE05B41" w14:textId="77777777"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hint="eastAsia"/>
        </w:rPr>
      </w:pPr>
    </w:p>
    <w:p w14:paraId="467D4FAF" w14:textId="77777777" w:rsidR="00F27974" w:rsidRDefault="00F27974" w:rsidP="00F27974">
      <w:pPr>
        <w:rPr>
          <w:rFonts w:ascii="Cambria Math" w:hAnsi="Cambria Math" w:hint="eastAsia"/>
        </w:rPr>
      </w:pPr>
      <w:r>
        <w:rPr>
          <w:rFonts w:ascii="Cambria Math" w:hAnsi="Cambria Math" w:hint="eastAsia"/>
        </w:rPr>
        <w:t>证明：</w:t>
      </w:r>
    </w:p>
    <w:p w14:paraId="5066BB53" w14:textId="77777777"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hint="eastAsia"/>
        </w:rPr>
      </w:pPr>
    </w:p>
    <w:p w14:paraId="3B546EA0"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hint="eastAsia"/>
        </w:rPr>
      </w:pPr>
    </w:p>
    <w:p w14:paraId="6AB27CCA"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hint="eastAsia"/>
        </w:rPr>
      </w:pPr>
    </w:p>
    <w:p w14:paraId="27B04822" w14:textId="77777777"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hint="eastAsia"/>
        </w:rPr>
      </w:pPr>
    </w:p>
    <w:p w14:paraId="08BD0183" w14:textId="77777777" w:rsidR="00EC3C7E" w:rsidRDefault="00EC3C7E" w:rsidP="00211AE9">
      <w:pPr>
        <w:rPr>
          <w:rFonts w:ascii="Cambria Math" w:hAnsi="Cambria Math" w:hint="eastAsia"/>
        </w:rPr>
      </w:pPr>
    </w:p>
    <w:p w14:paraId="55EFADDE" w14:textId="77777777"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hint="eastAsia"/>
        </w:rPr>
      </w:pPr>
    </w:p>
    <w:p w14:paraId="55C5BF58" w14:textId="77777777"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hint="eastAsia"/>
        </w:rPr>
      </w:pPr>
    </w:p>
    <w:p w14:paraId="7537A7FB" w14:textId="77777777" w:rsidR="00995B8B" w:rsidRDefault="0014773A" w:rsidP="000A6D72">
      <w:pPr>
        <w:rPr>
          <w:rFonts w:ascii="Cambria Math" w:hAnsi="Cambria Math" w:hint="eastAsia"/>
        </w:rPr>
      </w:pPr>
      <w:r>
        <w:rPr>
          <w:rFonts w:ascii="Cambria Math" w:hAnsi="Cambria Math" w:hint="eastAsia"/>
        </w:rPr>
        <w:t>证明从略</w:t>
      </w:r>
    </w:p>
    <w:p w14:paraId="73343341" w14:textId="77777777" w:rsidR="00A13704" w:rsidRDefault="00A13704" w:rsidP="000A6D72">
      <w:pPr>
        <w:rPr>
          <w:rFonts w:ascii="Cambria Math" w:hAnsi="Cambria Math" w:hint="eastAsia"/>
        </w:rPr>
      </w:pPr>
    </w:p>
    <w:p w14:paraId="349F342F" w14:textId="77777777" w:rsidR="00EA6191" w:rsidRDefault="00EA6191" w:rsidP="000A6D72">
      <w:pPr>
        <w:rPr>
          <w:rFonts w:ascii="Cambria Math" w:hAnsi="Cambria Math" w:hint="eastAsia"/>
        </w:rPr>
      </w:pPr>
    </w:p>
    <w:p w14:paraId="5AA1B462" w14:textId="77777777" w:rsidR="00EA6191" w:rsidRDefault="00EA6191" w:rsidP="000A6D72">
      <w:pPr>
        <w:rPr>
          <w:rFonts w:ascii="Cambria Math" w:hAnsi="Cambria Math" w:hint="eastAsia"/>
        </w:rPr>
      </w:pPr>
    </w:p>
    <w:p w14:paraId="0891EE1E" w14:textId="77777777"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hint="eastAsia"/>
        </w:rPr>
      </w:pPr>
    </w:p>
    <w:p w14:paraId="097D209E" w14:textId="77777777"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hint="eastAsia"/>
        </w:rPr>
      </w:pPr>
    </w:p>
    <w:p w14:paraId="10473147" w14:textId="77777777"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hint="eastAsia"/>
        </w:rPr>
      </w:pPr>
    </w:p>
    <w:p w14:paraId="07C6123E" w14:textId="77777777" w:rsidR="008B3B4F" w:rsidRDefault="008B3B4F" w:rsidP="000A6D72">
      <w:pPr>
        <w:rPr>
          <w:rFonts w:ascii="Cambria Math" w:hAnsi="Cambria Math" w:hint="eastAsia"/>
        </w:rPr>
      </w:pPr>
      <w:r>
        <w:rPr>
          <w:rFonts w:ascii="Cambria Math" w:hAnsi="Cambria Math" w:hint="eastAsia"/>
        </w:rPr>
        <w:lastRenderedPageBreak/>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hint="eastAsia"/>
        </w:rPr>
      </w:pPr>
    </w:p>
    <w:p w14:paraId="7B46E5C1" w14:textId="77777777" w:rsidR="00AF67A6" w:rsidRDefault="00AF67A6" w:rsidP="000A6D72">
      <w:pPr>
        <w:rPr>
          <w:rFonts w:ascii="Cambria Math" w:hAnsi="Cambria Math" w:hint="eastAsia"/>
        </w:rPr>
      </w:pPr>
      <w:r>
        <w:rPr>
          <w:rFonts w:ascii="Cambria Math" w:hAnsi="Cambria Math" w:hint="eastAsia"/>
        </w:rPr>
        <w:t>证明：</w:t>
      </w:r>
    </w:p>
    <w:p w14:paraId="69E90809" w14:textId="77777777" w:rsidR="00AF67A6" w:rsidRDefault="00AF67A6" w:rsidP="000A6D72">
      <w:pPr>
        <w:rPr>
          <w:rFonts w:ascii="Cambria Math" w:hAnsi="Cambria Math" w:hint="eastAsia"/>
        </w:rPr>
      </w:pPr>
    </w:p>
    <w:p w14:paraId="2BE622E7" w14:textId="77777777" w:rsidR="008C0FD8" w:rsidRDefault="008B1136" w:rsidP="000A6D72">
      <w:pPr>
        <w:rPr>
          <w:rFonts w:ascii="Cambria Math" w:hAnsi="Cambria Math" w:hint="eastAsia"/>
        </w:rPr>
      </w:pPr>
      <w:r>
        <w:rPr>
          <w:rFonts w:ascii="Cambria Math" w:hAnsi="Cambria Math" w:hint="eastAsia"/>
        </w:rPr>
        <w:t>根据拉伸定理</w:t>
      </w:r>
    </w:p>
    <w:p w14:paraId="36D5C565" w14:textId="77777777"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hint="eastAsia"/>
        </w:rPr>
      </w:pPr>
    </w:p>
    <w:p w14:paraId="514F5DEA" w14:textId="77777777" w:rsidR="00D82119" w:rsidRDefault="00D82119" w:rsidP="00D82119">
      <w:pPr>
        <w:rPr>
          <w:rFonts w:ascii="Cambria Math" w:hAnsi="Cambria Math" w:hint="eastAsia"/>
        </w:rPr>
      </w:pPr>
    </w:p>
    <w:p w14:paraId="6CD2B4BE" w14:textId="77777777"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hint="eastAsia"/>
        </w:rPr>
      </w:pPr>
    </w:p>
    <w:p w14:paraId="2A6C5E38" w14:textId="77777777"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hint="eastAsia"/>
        </w:rPr>
      </w:pPr>
    </w:p>
    <w:p w14:paraId="2F157300" w14:textId="77777777" w:rsidR="000F6DF9" w:rsidRDefault="000F6DF9" w:rsidP="000A6D72">
      <w:pPr>
        <w:rPr>
          <w:rFonts w:ascii="Cambria Math" w:hAnsi="Cambria Math" w:hint="eastAsia"/>
        </w:rPr>
      </w:pPr>
    </w:p>
    <w:p w14:paraId="64E981D1" w14:textId="77777777"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hint="eastAsia"/>
        </w:rPr>
      </w:pPr>
    </w:p>
    <w:p w14:paraId="6A8C51F2" w14:textId="77777777"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hint="eastAsia"/>
        </w:rPr>
      </w:pPr>
    </w:p>
    <w:p w14:paraId="790DB454" w14:textId="77777777"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7D15E9"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hint="eastAsia"/>
        </w:rPr>
      </w:pPr>
    </w:p>
    <w:p w14:paraId="3786C91E" w14:textId="77777777"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hint="eastAsia"/>
        </w:rPr>
      </w:pPr>
    </w:p>
    <w:p w14:paraId="161AE932" w14:textId="77777777"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hint="eastAsia"/>
        </w:rPr>
      </w:pPr>
    </w:p>
    <w:p w14:paraId="277CC4A6" w14:textId="77777777"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7D15E9" w:rsidP="008A78ED">
      <w:pPr>
        <w:rPr>
          <w:rFonts w:ascii="Cambria Math" w:hAnsi="Cambria Math" w:hint="eastAsia"/>
        </w:rPr>
      </w:pPr>
      <w:hyperlink r:id="rId83"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hint="eastAsia"/>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hint="eastAsia"/>
        </w:rPr>
      </w:pPr>
      <w:r w:rsidRPr="008A78ED">
        <w:rPr>
          <w:rFonts w:ascii="Cambria Math" w:hAnsi="Cambria Math"/>
        </w:rPr>
        <w:t>{</w:t>
      </w:r>
    </w:p>
    <w:p w14:paraId="281A2AB6" w14:textId="77777777"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hint="eastAsia"/>
        </w:rPr>
      </w:pPr>
      <w:r w:rsidRPr="008A78ED">
        <w:rPr>
          <w:rFonts w:ascii="Cambria Math" w:hAnsi="Cambria Math"/>
        </w:rPr>
        <w:t>}</w:t>
      </w:r>
    </w:p>
    <w:p w14:paraId="73975438" w14:textId="77777777" w:rsidR="00990964" w:rsidRDefault="00990964" w:rsidP="000A6D72">
      <w:pPr>
        <w:rPr>
          <w:rFonts w:ascii="Cambria Math" w:hAnsi="Cambria Math" w:hint="eastAsia"/>
        </w:rPr>
      </w:pPr>
    </w:p>
    <w:p w14:paraId="0F86E8D9" w14:textId="77777777"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hint="eastAsia"/>
        </w:rPr>
      </w:pPr>
    </w:p>
    <w:p w14:paraId="4058D109" w14:textId="77777777"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hint="eastAsia"/>
          <w:b/>
        </w:rPr>
      </w:pPr>
    </w:p>
    <w:p w14:paraId="1369F19D" w14:textId="77777777"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hint="eastAsia"/>
          <w:b/>
        </w:rPr>
      </w:pPr>
    </w:p>
    <w:p w14:paraId="1B17E8BD" w14:textId="77777777"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pt" o:ole="">
            <v:imagedata r:id="rId84" o:title=""/>
          </v:shape>
          <o:OLEObject Type="Embed" ProgID="Visio.Drawing.15" ShapeID="_x0000_i1025" DrawAspect="Content" ObjectID="_1622202487" r:id="rId85"/>
        </w:object>
      </w:r>
    </w:p>
    <w:p w14:paraId="17E118BD" w14:textId="77777777" w:rsidR="005069F1" w:rsidRDefault="005069F1" w:rsidP="009B2056">
      <w:pPr>
        <w:rPr>
          <w:rFonts w:ascii="Cambria Math" w:hAnsi="Cambria Math" w:hint="eastAsia"/>
          <w:b/>
        </w:rPr>
      </w:pPr>
    </w:p>
    <w:p w14:paraId="317EC0D6" w14:textId="77777777"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hint="eastAsia"/>
        </w:rPr>
      </w:pPr>
      <w:r>
        <w:rPr>
          <w:rFonts w:ascii="Cambria Math" w:hAnsi="Cambria Math"/>
        </w:rPr>
        <w:t>)</w:t>
      </w:r>
    </w:p>
    <w:p w14:paraId="107F180B" w14:textId="77777777" w:rsidR="00C86A47" w:rsidRDefault="00C86A47" w:rsidP="00C86A47">
      <w:pPr>
        <w:rPr>
          <w:rFonts w:ascii="Cambria Math" w:hAnsi="Cambria Math" w:hint="eastAsia"/>
        </w:rPr>
      </w:pPr>
      <w:r>
        <w:rPr>
          <w:rFonts w:ascii="Cambria Math" w:hAnsi="Cambria Math"/>
        </w:rPr>
        <w:t>{</w:t>
      </w:r>
    </w:p>
    <w:p w14:paraId="76CA0F39" w14:textId="77777777"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hint="eastAsia"/>
        </w:rPr>
      </w:pPr>
      <w:r>
        <w:rPr>
          <w:rFonts w:ascii="Cambria Math" w:hAnsi="Cambria Math"/>
        </w:rPr>
        <w:tab/>
        <w:t>{</w:t>
      </w:r>
    </w:p>
    <w:p w14:paraId="43693128"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hint="eastAsia"/>
        </w:rPr>
      </w:pPr>
      <w:r>
        <w:rPr>
          <w:rFonts w:ascii="Cambria Math" w:hAnsi="Cambria Math"/>
        </w:rPr>
        <w:t>}</w:t>
      </w:r>
    </w:p>
    <w:p w14:paraId="588526D4" w14:textId="77777777" w:rsidR="00C86A47" w:rsidRDefault="00C86A47" w:rsidP="00C86A47">
      <w:pPr>
        <w:ind w:firstLine="420"/>
        <w:rPr>
          <w:rFonts w:ascii="Cambria Math" w:hAnsi="Cambria Math" w:hint="eastAsia"/>
        </w:rPr>
      </w:pPr>
    </w:p>
    <w:p w14:paraId="072F886F" w14:textId="77777777"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hint="eastAsia"/>
        </w:rPr>
      </w:pPr>
      <w:r>
        <w:rPr>
          <w:rFonts w:ascii="Cambria Math" w:hAnsi="Cambria Math"/>
        </w:rPr>
        <w:t>{</w:t>
      </w:r>
    </w:p>
    <w:p w14:paraId="010BEB97" w14:textId="77777777"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hint="eastAsia"/>
        </w:rPr>
      </w:pPr>
      <w:r>
        <w:rPr>
          <w:rFonts w:ascii="Cambria Math" w:hAnsi="Cambria Math"/>
        </w:rPr>
        <w:tab/>
        <w:t>{</w:t>
      </w:r>
    </w:p>
    <w:p w14:paraId="2AEDE249" w14:textId="77777777"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hint="eastAsia"/>
        </w:rPr>
      </w:pPr>
      <w:r>
        <w:rPr>
          <w:rFonts w:ascii="Cambria Math" w:hAnsi="Cambria Math"/>
        </w:rPr>
        <w:tab/>
        <w:t>}</w:t>
      </w:r>
    </w:p>
    <w:p w14:paraId="69399EAF" w14:textId="77777777" w:rsidR="009D6E19" w:rsidRDefault="009D6E19" w:rsidP="00C86A47">
      <w:pPr>
        <w:ind w:firstLine="420"/>
        <w:rPr>
          <w:rFonts w:ascii="Cambria Math" w:hAnsi="Cambria Math" w:hint="eastAsia"/>
        </w:rPr>
      </w:pPr>
      <w:r>
        <w:rPr>
          <w:rFonts w:ascii="Cambria Math" w:hAnsi="Cambria Math"/>
        </w:rPr>
        <w:t>}</w:t>
      </w:r>
    </w:p>
    <w:p w14:paraId="62898D58" w14:textId="77777777" w:rsidR="00877B7F" w:rsidRPr="00C86A47" w:rsidRDefault="00C86A47" w:rsidP="00CD5374">
      <w:pPr>
        <w:rPr>
          <w:rFonts w:ascii="Cambria Math" w:hAnsi="Cambria Math" w:hint="eastAsia"/>
        </w:rPr>
      </w:pPr>
      <w:r>
        <w:rPr>
          <w:rFonts w:ascii="Cambria Math" w:hAnsi="Cambria Math"/>
        </w:rPr>
        <w:t>}</w:t>
      </w:r>
    </w:p>
    <w:p w14:paraId="52005DC8" w14:textId="77777777" w:rsidR="00877B7F" w:rsidRPr="00877B7F" w:rsidRDefault="00877B7F" w:rsidP="00CD5374">
      <w:pPr>
        <w:rPr>
          <w:rFonts w:ascii="Cambria Math" w:hAnsi="Cambria Math" w:hint="eastAsia"/>
          <w:b/>
        </w:rPr>
      </w:pPr>
    </w:p>
    <w:p w14:paraId="731AA250" w14:textId="77777777"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hint="eastAsia"/>
        </w:rPr>
      </w:pPr>
      <w:r>
        <w:rPr>
          <w:rFonts w:ascii="Cambria Math" w:hAnsi="Cambria Math"/>
        </w:rPr>
        <w:t>)</w:t>
      </w:r>
    </w:p>
    <w:p w14:paraId="2E7052DA" w14:textId="77777777" w:rsidR="00B41502" w:rsidRDefault="00B41502" w:rsidP="000A6D72">
      <w:pPr>
        <w:rPr>
          <w:rFonts w:ascii="Cambria Math" w:hAnsi="Cambria Math" w:hint="eastAsia"/>
        </w:rPr>
      </w:pPr>
      <w:r>
        <w:rPr>
          <w:rFonts w:ascii="Cambria Math" w:hAnsi="Cambria Math" w:hint="eastAsia"/>
        </w:rPr>
        <w:t>{</w:t>
      </w:r>
    </w:p>
    <w:p w14:paraId="26274645" w14:textId="77777777"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hint="eastAsia"/>
        </w:rPr>
      </w:pPr>
      <w:r>
        <w:rPr>
          <w:rFonts w:ascii="Cambria Math" w:hAnsi="Cambria Math"/>
        </w:rPr>
        <w:tab/>
        <w:t>{</w:t>
      </w:r>
    </w:p>
    <w:p w14:paraId="0E93DABC"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hint="eastAsia"/>
        </w:rPr>
      </w:pPr>
      <w:r>
        <w:rPr>
          <w:rFonts w:ascii="Cambria Math" w:hAnsi="Cambria Math"/>
        </w:rPr>
        <w:lastRenderedPageBreak/>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hint="eastAsia"/>
        </w:rPr>
      </w:pPr>
      <w:r>
        <w:rPr>
          <w:rFonts w:ascii="Cambria Math" w:hAnsi="Cambria Math"/>
        </w:rPr>
        <w:tab/>
        <w:t>}</w:t>
      </w:r>
    </w:p>
    <w:p w14:paraId="43E36824" w14:textId="77777777" w:rsidR="00CD5374" w:rsidRDefault="00B41502" w:rsidP="000A6D72">
      <w:pPr>
        <w:rPr>
          <w:rFonts w:ascii="Cambria Math" w:hAnsi="Cambria Math" w:hint="eastAsia"/>
        </w:rPr>
      </w:pPr>
      <w:r>
        <w:rPr>
          <w:rFonts w:ascii="Cambria Math" w:hAnsi="Cambria Math"/>
        </w:rPr>
        <w:t>}</w:t>
      </w:r>
    </w:p>
    <w:p w14:paraId="061F0ABE" w14:textId="77777777" w:rsidR="00FA38F8" w:rsidRDefault="00FA38F8" w:rsidP="000A6D72">
      <w:pPr>
        <w:rPr>
          <w:rFonts w:ascii="Cambria Math" w:hAnsi="Cambria Math" w:hint="eastAsia"/>
        </w:rPr>
      </w:pPr>
    </w:p>
    <w:p w14:paraId="6FEBD072" w14:textId="77777777" w:rsidR="00027803" w:rsidRDefault="00027803" w:rsidP="000A6D72">
      <w:pPr>
        <w:rPr>
          <w:rFonts w:ascii="Cambria Math" w:hAnsi="Cambria Math" w:hint="eastAsia"/>
        </w:rPr>
      </w:pPr>
    </w:p>
    <w:p w14:paraId="44A892CF" w14:textId="77777777"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hint="eastAsia"/>
        </w:rPr>
      </w:pPr>
    </w:p>
    <w:p w14:paraId="485C695F" w14:textId="77777777" w:rsidR="009A138A" w:rsidRDefault="009A138A" w:rsidP="000A6D72">
      <w:pPr>
        <w:rPr>
          <w:rFonts w:ascii="Cambria Math" w:hAnsi="Cambria Math" w:hint="eastAsia"/>
        </w:rPr>
      </w:pPr>
    </w:p>
    <w:p w14:paraId="1C4344CB" w14:textId="77777777" w:rsidR="009A138A" w:rsidRDefault="009A138A" w:rsidP="000A6D72">
      <w:pPr>
        <w:rPr>
          <w:rFonts w:ascii="Cambria Math" w:hAnsi="Cambria Math" w:hint="eastAsia"/>
        </w:rPr>
      </w:pPr>
    </w:p>
    <w:p w14:paraId="5BB2ED12" w14:textId="77777777" w:rsidR="009A138A" w:rsidRDefault="009A138A" w:rsidP="000A6D72">
      <w:pPr>
        <w:rPr>
          <w:rFonts w:ascii="Cambria Math" w:hAnsi="Cambria Math" w:hint="eastAsia"/>
        </w:rPr>
      </w:pPr>
    </w:p>
    <w:p w14:paraId="7A3DB6C2" w14:textId="77777777" w:rsidR="00A87A44" w:rsidRDefault="00A87A44" w:rsidP="000A6D72">
      <w:pPr>
        <w:rPr>
          <w:rFonts w:ascii="Cambria Math" w:hAnsi="Cambria Math" w:hint="eastAsia"/>
        </w:rPr>
      </w:pPr>
    </w:p>
    <w:p w14:paraId="2C992DE8" w14:textId="77777777" w:rsidR="00A87A44" w:rsidRDefault="00A87A44" w:rsidP="000A6D72">
      <w:pPr>
        <w:rPr>
          <w:rFonts w:ascii="Cambria Math" w:hAnsi="Cambria Math" w:hint="eastAsia"/>
        </w:rPr>
      </w:pPr>
    </w:p>
    <w:p w14:paraId="0B82F9D2" w14:textId="77777777" w:rsidR="00A87A44" w:rsidRDefault="00A87A44" w:rsidP="000A6D72">
      <w:pPr>
        <w:rPr>
          <w:rFonts w:ascii="Cambria Math" w:hAnsi="Cambria Math" w:hint="eastAsia"/>
        </w:rPr>
      </w:pPr>
    </w:p>
    <w:p w14:paraId="3AB6AD47" w14:textId="77777777" w:rsidR="00A87A44" w:rsidRDefault="00A87A44" w:rsidP="000A6D72">
      <w:pPr>
        <w:rPr>
          <w:rFonts w:ascii="Cambria Math" w:hAnsi="Cambria Math" w:hint="eastAsia"/>
        </w:rPr>
      </w:pPr>
    </w:p>
    <w:p w14:paraId="0D225B48" w14:textId="77777777" w:rsidR="00A87A44" w:rsidRDefault="00A87A44" w:rsidP="000A6D72">
      <w:pPr>
        <w:rPr>
          <w:rFonts w:ascii="Cambria Math" w:hAnsi="Cambria Math" w:hint="eastAsia"/>
        </w:rPr>
      </w:pPr>
    </w:p>
    <w:p w14:paraId="7A148E81" w14:textId="77777777" w:rsidR="00A87A44" w:rsidRDefault="00A87A44" w:rsidP="000A6D72">
      <w:pPr>
        <w:rPr>
          <w:rFonts w:ascii="Cambria Math" w:hAnsi="Cambria Math" w:hint="eastAsia"/>
        </w:rPr>
      </w:pPr>
    </w:p>
    <w:p w14:paraId="01ABD14B" w14:textId="77777777" w:rsidR="00A87A44" w:rsidRDefault="00A87A44" w:rsidP="000A6D72">
      <w:pPr>
        <w:rPr>
          <w:rFonts w:ascii="Cambria Math" w:hAnsi="Cambria Math" w:hint="eastAsia"/>
        </w:rPr>
      </w:pPr>
    </w:p>
    <w:p w14:paraId="3788E969" w14:textId="77777777" w:rsidR="00A87A44" w:rsidRDefault="00A87A44" w:rsidP="000A6D72">
      <w:pPr>
        <w:rPr>
          <w:rFonts w:ascii="Cambria Math" w:hAnsi="Cambria Math" w:hint="eastAsia"/>
        </w:rPr>
      </w:pPr>
    </w:p>
    <w:p w14:paraId="1A6F3FB6" w14:textId="77777777" w:rsidR="009A138A" w:rsidRDefault="009A138A" w:rsidP="000A6D72">
      <w:pPr>
        <w:rPr>
          <w:rFonts w:ascii="Cambria Math" w:hAnsi="Cambria Math" w:hint="eastAsia"/>
        </w:rPr>
      </w:pPr>
    </w:p>
    <w:p w14:paraId="38EBD613" w14:textId="77777777" w:rsidR="004E5ED1" w:rsidRPr="00E87421" w:rsidRDefault="004E5ED1" w:rsidP="000A6D72">
      <w:pPr>
        <w:rPr>
          <w:rFonts w:ascii="Cambria Math" w:hAnsi="Cambria Math" w:hint="eastAsia"/>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7D15E9" w:rsidP="00532F5F">
      <w:hyperlink r:id="rId86"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7D15E9" w:rsidP="00532F5F">
      <w:hyperlink r:id="rId87"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7D15E9" w:rsidP="00532F5F">
      <w:hyperlink r:id="rId88"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7D15E9" w:rsidP="000A6D72">
      <w:hyperlink r:id="rId89"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7D15E9" w:rsidP="000A6D72">
      <w:hyperlink r:id="rId90"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7D15E9" w:rsidP="000A6D72">
      <w:hyperlink r:id="rId91"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7D15E9" w:rsidP="000A6D72">
      <w:hyperlink r:id="rId92"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7D15E9" w:rsidP="000A6D72">
      <w:hyperlink r:id="rId93"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7D15E9" w:rsidP="000A6D72">
      <w:hyperlink r:id="rId94"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693B189B" w14:textId="77777777"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14:paraId="1B2BD657" w14:textId="77777777"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14:paraId="7BCA8DE3" w14:textId="77777777"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14:paraId="24B225D8" w14:textId="77777777"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14:paraId="616283FE" w14:textId="77777777"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14:paraId="1B6E8DC7" w14:textId="77777777" w:rsidR="00BE6435" w:rsidRDefault="00BE6435" w:rsidP="00BE6435"/>
    <w:p w14:paraId="7B41D159" w14:textId="77777777" w:rsidR="00BE6435" w:rsidRDefault="00BE6435" w:rsidP="00BE6435"/>
    <w:p w14:paraId="27093D2B" w14:textId="77777777"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14:paraId="287C5B96" w14:textId="77777777" w:rsidR="00BE6435" w:rsidRDefault="00BE6435" w:rsidP="00BE6435">
      <w:r>
        <w:rPr>
          <w:rFonts w:hint="eastAsia"/>
        </w:rPr>
        <w:lastRenderedPageBreak/>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14:paraId="45D24F7A" w14:textId="77777777"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14:paraId="303FC7D3" w14:textId="77777777" w:rsidR="00BE6435" w:rsidRDefault="000138AE" w:rsidP="00BE6435">
      <w:r>
        <w:rPr>
          <w:rFonts w:hint="eastAsia"/>
        </w:rPr>
        <w:t>//</w:t>
      </w:r>
      <w:r w:rsidR="00BE6435">
        <w:rPr>
          <w:rFonts w:hint="eastAsia"/>
        </w:rPr>
        <w:t>光出射度（</w:t>
      </w:r>
    </w:p>
    <w:p w14:paraId="19E1AE97" w14:textId="77777777"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7D15E9" w:rsidP="00BE6435">
      <w:hyperlink r:id="rId95"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7D15E9"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lastRenderedPageBreak/>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lastRenderedPageBreak/>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7D15E9" w:rsidP="00342FCC">
      <w:hyperlink r:id="rId97"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lastRenderedPageBreak/>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7D15E9" w:rsidP="00715D0F">
      <w:hyperlink r:id="rId98"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7D15E9" w:rsidP="0073706D">
      <w:hyperlink r:id="rId99"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7D15E9" w:rsidP="0073706D">
      <w:hyperlink r:id="rId100"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7D15E9" w:rsidP="00A33551">
      <w:hyperlink r:id="rId101"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7D15E9" w:rsidP="00583425">
      <w:hyperlink r:id="rId102"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lastRenderedPageBreak/>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7D15E9" w:rsidP="00913203">
      <w:pPr>
        <w:ind w:firstLine="420"/>
      </w:pPr>
      <w:hyperlink r:id="rId103"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7D15E9" w:rsidP="00A01FB5">
      <w:pPr>
        <w:ind w:firstLine="420"/>
      </w:pPr>
      <w:hyperlink r:id="rId104"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lastRenderedPageBreak/>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5"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 xml:space="preserve">Microfacet Models for Refraction through Rough </w:t>
      </w:r>
      <w:r w:rsidRPr="0043732E">
        <w:lastRenderedPageBreak/>
        <w:t>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lastRenderedPageBreak/>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7D15E9" w:rsidP="00615AA0">
      <w:hyperlink r:id="rId106"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7D15E9" w:rsidP="00101590">
      <w:hyperlink r:id="rId107"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7D15E9" w:rsidP="00E84665">
      <w:hyperlink r:id="rId108"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lang w:val="en-GB" w:eastAsia="en-GB"/>
        </w:rPr>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lastRenderedPageBreak/>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lastRenderedPageBreak/>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t>N</w:t>
      </w:r>
      <w:r>
        <w:t>VIDIA MDL</w:t>
      </w:r>
      <w:r w:rsidR="005D3021">
        <w:t xml:space="preserve"> </w:t>
      </w:r>
      <w:r w:rsidR="005D3021">
        <w:rPr>
          <w:rFonts w:hint="eastAsia"/>
        </w:rPr>
        <w:t>SDK</w:t>
      </w:r>
    </w:p>
    <w:p w14:paraId="09E5D36C" w14:textId="77777777" w:rsidR="00D330C0" w:rsidRDefault="007D15E9" w:rsidP="00586800">
      <w:hyperlink r:id="rId110"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7D15E9" w:rsidP="00EE323B">
      <w:hyperlink r:id="rId111" w:history="1">
        <w:r w:rsidR="00551334" w:rsidRPr="004E6492">
          <w:rPr>
            <w:rStyle w:val="Hyperlink"/>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7D15E9" w:rsidP="00EE323B">
      <w:hyperlink r:id="rId112"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7D15E9" w:rsidP="00EE323B">
      <w:hyperlink r:id="rId113"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lastRenderedPageBreak/>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7D15E9" w:rsidP="000D15C5">
      <w:hyperlink r:id="rId114"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lastRenderedPageBreak/>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7D15E9" w:rsidP="000D15C5">
      <w:hyperlink r:id="rId115"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7D15E9" w:rsidP="000D15C5">
      <w:hyperlink r:id="rId116"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lastRenderedPageBreak/>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lastRenderedPageBreak/>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Heading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Heading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Heading3"/>
      </w:pPr>
      <w:bookmarkStart w:id="52" w:name="_Toc497394681"/>
      <w:r>
        <w:rPr>
          <w:rFonts w:hint="eastAsia"/>
        </w:rPr>
        <w:lastRenderedPageBreak/>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lastRenderedPageBreak/>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lang w:val="en-GB" w:eastAsia="en-GB"/>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lastRenderedPageBreak/>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lastRenderedPageBreak/>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lang w:val="en-GB" w:eastAsia="en-GB"/>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7D15E9" w:rsidP="00341A9A">
      <w:hyperlink r:id="rId119"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7D15E9" w:rsidP="00AD4CDF">
      <w:hyperlink r:id="rId120"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7D15E9" w:rsidP="00AD4CDF">
      <w:hyperlink r:id="rId121"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7D15E9" w:rsidP="001932A7">
      <w:hyperlink r:id="rId122"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7D15E9" w:rsidP="00AA74BE">
      <w:hyperlink r:id="rId123" w:anchor="VarianceShadowMapping" w:history="1">
        <w:r w:rsidR="004A3F67" w:rsidRPr="00F451D5">
          <w:rPr>
            <w:rStyle w:val="Hyperlink"/>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7D15E9" w:rsidP="00BA7824">
      <w:hyperlink r:id="rId124"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7D15E9" w:rsidP="00BA7824">
      <w:hyperlink r:id="rId125" w:history="1">
        <w:r w:rsidR="00BA7824" w:rsidRPr="00090287">
          <w:rPr>
            <w:rStyle w:val="Hyperlink"/>
          </w:rPr>
          <w:t>https://developer.nvidia.com/content/hybrid-ray-traced-shadows</w:t>
        </w:r>
      </w:hyperlink>
    </w:p>
    <w:p w14:paraId="0C817977" w14:textId="77777777" w:rsidR="00F26D67" w:rsidRDefault="007D15E9" w:rsidP="00BA7824">
      <w:hyperlink r:id="rId126"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7D15E9" w:rsidP="00BA7824">
      <w:hyperlink r:id="rId127" w:history="1">
        <w:r w:rsidR="00BA7824" w:rsidRPr="00090287">
          <w:rPr>
            <w:rStyle w:val="Hyperlink"/>
          </w:rPr>
          <w:t>https://developer.nvidia.com/hybrid-frustum-traced-shadows-0</w:t>
        </w:r>
      </w:hyperlink>
    </w:p>
    <w:p w14:paraId="3CC6DF66" w14:textId="77777777" w:rsidR="00997830" w:rsidRDefault="007D15E9" w:rsidP="00997830">
      <w:hyperlink r:id="rId128"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7D15E9" w:rsidP="00BA7824">
      <w:hyperlink r:id="rId129"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7D15E9" w:rsidP="007D395C">
      <w:hyperlink r:id="rId130"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7D15E9" w:rsidP="00736349">
      <w:hyperlink r:id="rId131"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Heading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7D15E9" w:rsidP="00736349">
      <w:hyperlink r:id="rId132"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7D15E9" w:rsidP="00146780">
      <w:hyperlink r:id="rId133"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7D15E9" w:rsidP="00092CEC">
      <w:hyperlink r:id="rId134"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7D15E9" w:rsidP="00092CEC">
      <w:hyperlink r:id="rId135"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7D15E9" w:rsidP="00092CEC">
      <w:hyperlink r:id="rId136"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Heading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lang w:val="en-GB" w:eastAsia="en-GB"/>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77777777" w:rsidR="000A6436" w:rsidRDefault="00793F69" w:rsidP="000A6436">
      <w:r>
        <w:t>2.</w:t>
      </w:r>
      <w:r w:rsidR="007549A3">
        <w:t>Nearest</w:t>
      </w:r>
      <w:r>
        <w:t>Layer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77777777" w:rsidR="000A6436" w:rsidRDefault="00477EA5" w:rsidP="000A6436">
      <w:r>
        <w:t>3.</w:t>
      </w:r>
      <w:r>
        <w:rPr>
          <w:rFonts w:hint="eastAsia"/>
        </w:rPr>
        <w:t>SecondNearestLayer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77777777" w:rsidR="000A6436" w:rsidRDefault="00556311" w:rsidP="000A6436">
      <w:r>
        <w:rPr>
          <w:rFonts w:hint="eastAsia"/>
        </w:rPr>
        <w:t>4.ThirdNearestLayer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77777777" w:rsidR="002E2F3F" w:rsidRDefault="0032754C" w:rsidP="000A6436">
      <w:r>
        <w:rPr>
          <w:rFonts w:hint="eastAsia"/>
        </w:rPr>
        <w:t>N</w:t>
      </w:r>
      <w:r>
        <w:t>+2.</w:t>
      </w:r>
      <w:r w:rsidR="002E2F3F">
        <w:rPr>
          <w:rFonts w:hint="eastAsia"/>
        </w:rPr>
        <w:t>Composit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77777777"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32971462" w14:textId="77777777"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68F5B84F" w14:textId="77777777"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lastRenderedPageBreak/>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77777777" w:rsidR="009708FE" w:rsidRDefault="009708FE" w:rsidP="007551B4">
      <w:r>
        <w:rPr>
          <w:rFonts w:hint="eastAsia"/>
        </w:rPr>
        <w:t>2</w:t>
      </w:r>
      <w:r>
        <w:t>.</w:t>
      </w:r>
      <w:r>
        <w:rPr>
          <w:rFonts w:hint="eastAsia"/>
        </w:rPr>
        <w:t>StochasticDepth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77777777" w:rsidR="00A7294B" w:rsidRDefault="00322BCB" w:rsidP="007551B4">
      <w:r>
        <w:rPr>
          <w:rFonts w:hint="eastAsia"/>
        </w:rPr>
        <w:t>3.Accumulate</w:t>
      </w:r>
      <w:r w:rsidR="0002453C">
        <w:rPr>
          <w:rFonts w:hint="eastAsia"/>
        </w:rPr>
        <w:t>AndTotalAlpha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77777777" w:rsidR="00C71FF6" w:rsidRDefault="003A215E" w:rsidP="007551B4">
      <w:r>
        <w:t>4.</w:t>
      </w:r>
      <w:r w:rsidR="00EB580B">
        <w:rPr>
          <w:rFonts w:hint="eastAsia"/>
        </w:rPr>
        <w:t>Composit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77777777"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77777777" w:rsidR="00B77F5C" w:rsidRDefault="00B77F5C" w:rsidP="00413FE9">
      <w:pPr>
        <w:ind w:left="420" w:firstLineChars="200" w:firstLine="420"/>
      </w:pPr>
      <w:r>
        <w:t>0.BackGroup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1087D678" w14:textId="77777777" w:rsidR="00B77F5C" w:rsidRDefault="00B77F5C" w:rsidP="00413FE9">
      <w:pPr>
        <w:ind w:left="420" w:firstLineChars="200" w:firstLine="420"/>
      </w:pPr>
      <w:r>
        <w:rPr>
          <w:rFonts w:hint="eastAsia"/>
        </w:rPr>
        <w:t>6</w:t>
      </w:r>
      <w:r>
        <w:t>.FinalColor</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7777777" w:rsidR="00B77F5C" w:rsidRDefault="00B77F5C" w:rsidP="00B77F5C">
      <w:pPr>
        <w:ind w:left="420" w:firstLineChars="100" w:firstLine="210"/>
      </w:pPr>
      <w:r>
        <w:t xml:space="preserve">  </w:t>
      </w:r>
      <w:r w:rsidR="001C628E">
        <w:t xml:space="preserve">  </w:t>
      </w:r>
      <w:r w:rsidR="003B0C20">
        <w:t>ColorAttachment</w:t>
      </w:r>
      <w:r>
        <w:t>: 0.BackGroup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lastRenderedPageBreak/>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77777777"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77777777"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77777777"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77777777"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一次在片元着色器的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lastRenderedPageBreak/>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77777777" w:rsidR="00F4585D" w:rsidRDefault="00F4585D" w:rsidP="00F4585D">
      <w:pPr>
        <w:ind w:firstLineChars="400" w:firstLine="840"/>
      </w:pPr>
      <w:r>
        <w:t>Read: c</w:t>
      </w:r>
      <w:r>
        <w:rPr>
          <w:rFonts w:hint="eastAsia"/>
        </w:rPr>
        <w:t>olor</w:t>
      </w:r>
      <w:r>
        <w:t>[1]/color[2]/color[3]/color[4]-&gt;</w:t>
      </w:r>
      <w:r>
        <w:rPr>
          <w:rFonts w:hint="eastAsia"/>
        </w:rPr>
        <w:t>.</w:t>
      </w:r>
      <w:r>
        <w:t>..</w:t>
      </w:r>
    </w:p>
    <w:p w14:paraId="7AB99289" w14:textId="77777777" w:rsidR="00F4585D" w:rsidRDefault="00F4585D" w:rsidP="00F4585D">
      <w:pPr>
        <w:ind w:firstLineChars="400" w:firstLine="840"/>
      </w:pPr>
      <w:r>
        <w:t>Modify: ...</w:t>
      </w:r>
    </w:p>
    <w:p w14:paraId="3C378D40" w14:textId="77777777" w:rsidR="00F4585D" w:rsidRDefault="00F4585D" w:rsidP="00F4585D">
      <w:pPr>
        <w:ind w:firstLineChars="400" w:firstLine="840"/>
      </w:pPr>
      <w:r>
        <w:t>Write: ...-&gt;c</w:t>
      </w:r>
      <w:r>
        <w:rPr>
          <w:rFonts w:hint="eastAsia"/>
        </w:rPr>
        <w:t>olor</w:t>
      </w:r>
      <w:r>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77777777" w:rsidR="00C80B7A" w:rsidRDefault="00C80B7A" w:rsidP="007551B4">
      <w:r>
        <w:t xml:space="preserve">        ...-&gt;</w:t>
      </w:r>
      <w:r w:rsidRPr="00C80B7A">
        <w:t xml:space="preserve"> </w:t>
      </w:r>
      <w:r>
        <w:t>Color[0]</w:t>
      </w:r>
    </w:p>
    <w:p w14:paraId="55AFF96D" w14:textId="77777777" w:rsidR="00B15D1B" w:rsidRDefault="00B15D1B" w:rsidP="007551B4"/>
    <w:p w14:paraId="5B00BFA2" w14:textId="77777777" w:rsidR="00321AA7" w:rsidRDefault="00C00F30" w:rsidP="00C00F30">
      <w:pPr>
        <w:pStyle w:val="Heading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lastRenderedPageBreak/>
        <w:t>Demo</w:t>
      </w:r>
    </w:p>
    <w:p w14:paraId="4B41BE79" w14:textId="77777777" w:rsidR="004C7303" w:rsidRDefault="00B03083" w:rsidP="00CB5FF3">
      <w:pPr>
        <w:ind w:firstLine="420"/>
      </w:pPr>
      <w:r>
        <w:rPr>
          <w:rFonts w:hint="eastAsia"/>
        </w:rPr>
        <w:t>Demo</w:t>
      </w:r>
      <w:r>
        <w:rPr>
          <w:rFonts w:hint="eastAsia"/>
        </w:rPr>
        <w:t>地址：</w:t>
      </w:r>
      <w:hyperlink r:id="rId138"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lastRenderedPageBreak/>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77777777"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确定最终覆盖像素的片元，可能会</w:t>
      </w:r>
      <w:r w:rsidR="00A73B0B">
        <w:rPr>
          <w:rFonts w:hint="eastAsia"/>
        </w:rPr>
        <w:t>导致</w:t>
      </w:r>
      <w:r w:rsidR="00F419A6">
        <w:rPr>
          <w:rFonts w:hint="eastAsia"/>
        </w:rPr>
        <w:t>对应于同一像素的多个片元被执行，</w:t>
      </w:r>
      <w:r w:rsidR="005B719A">
        <w:rPr>
          <w:rFonts w:hint="eastAsia"/>
        </w:rPr>
        <w:t>然而在移动</w:t>
      </w:r>
      <w:r w:rsidR="005B719A">
        <w:rPr>
          <w:rFonts w:hint="eastAsia"/>
        </w:rPr>
        <w:t>GPU</w:t>
      </w:r>
      <w:r w:rsidR="005B719A">
        <w:rPr>
          <w:rFonts w:hint="eastAsia"/>
        </w:rPr>
        <w:t>上，这些片元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lastRenderedPageBreak/>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lastRenderedPageBreak/>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77777777" w:rsidR="003E0DD1" w:rsidRDefault="00CE4FA5" w:rsidP="003E0DD1">
      <w:pPr>
        <w:ind w:left="420"/>
      </w:pPr>
      <w:r>
        <w:t>2.</w:t>
      </w:r>
      <w:r>
        <w:rPr>
          <w:rFonts w:hint="eastAsia"/>
        </w:rPr>
        <w:t>K</w:t>
      </w:r>
      <w:r>
        <w:t>Buffer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77777777" w:rsidR="00CF794D" w:rsidRDefault="00CF794D" w:rsidP="00CF794D">
      <w:r>
        <w:tab/>
        <w:t>3.</w:t>
      </w:r>
      <w:r w:rsidR="0061261D">
        <w:rPr>
          <w:rFonts w:hint="eastAsia"/>
        </w:rPr>
        <w:t>CompositePass</w:t>
      </w:r>
    </w:p>
    <w:p w14:paraId="0D57BA44" w14:textId="77777777" w:rsidR="0061261D" w:rsidRDefault="0061261D" w:rsidP="00CF794D">
      <w:r>
        <w:lastRenderedPageBreak/>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7991841D" w14:textId="77777777"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lastRenderedPageBreak/>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77777777" w:rsidR="00AF2947" w:rsidRDefault="00E6165F" w:rsidP="004621E9">
      <w:pPr>
        <w:ind w:left="420" w:firstLine="420"/>
      </w:pPr>
      <w:r>
        <w:t>...</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C26394">
        <w:rPr>
          <w:rFonts w:hint="eastAsia"/>
          <w:vertAlign w:val="super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39"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77777777" w:rsidR="005534B4" w:rsidRDefault="005534B4" w:rsidP="005534B4">
      <w:pPr>
        <w:pStyle w:val="Heading2"/>
      </w:pPr>
      <w:r>
        <w:rPr>
          <w:rFonts w:hint="eastAsia"/>
        </w:rPr>
        <w:t>权重融合（</w:t>
      </w:r>
      <w:r>
        <w:rPr>
          <w:rFonts w:hint="eastAsia"/>
        </w:rPr>
        <w:t>Weighted</w:t>
      </w:r>
      <w:r>
        <w:t xml:space="preserve"> </w:t>
      </w:r>
      <w:r>
        <w:rPr>
          <w:rFonts w:hint="eastAsia"/>
        </w:rPr>
        <w:t>Blended</w:t>
      </w:r>
      <w:r>
        <w:rPr>
          <w:rFonts w:hint="eastAsia"/>
        </w:rPr>
        <w:t>）</w:t>
      </w:r>
    </w:p>
    <w:p w14:paraId="58DFD1AB" w14:textId="77777777"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77777777"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lastRenderedPageBreak/>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77777777" w:rsidR="00CE4388" w:rsidRDefault="00CE4388" w:rsidP="00CE4388">
      <w:r>
        <w:rPr>
          <w:rFonts w:hint="eastAsia"/>
        </w:rPr>
        <w:t>2.AccumulateAndTotalAlpha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77777777" w:rsidR="00CE4388" w:rsidRDefault="0080790A" w:rsidP="00CE4388">
      <w:r>
        <w:t>3</w:t>
      </w:r>
      <w:r w:rsidR="00CE4388">
        <w:t>.</w:t>
      </w:r>
      <w:r w:rsidR="00CE4388">
        <w:rPr>
          <w:rFonts w:hint="eastAsia"/>
        </w:rPr>
        <w:t>Composit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027B7A0" w14:textId="77777777"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14:paraId="2EBC3BDC" w14:textId="77777777" w:rsidR="00CE4388" w:rsidRDefault="00CE4388" w:rsidP="007551B4"/>
    <w:p w14:paraId="06512C62" w14:textId="77777777" w:rsidR="00E47BA3" w:rsidRDefault="00E47BA3" w:rsidP="00E47BA3">
      <w:pPr>
        <w:pStyle w:val="Heading3"/>
      </w:pPr>
      <w:r>
        <w:rPr>
          <w:rFonts w:hint="eastAsia"/>
        </w:rPr>
        <w:t>综合评价</w:t>
      </w:r>
    </w:p>
    <w:p w14:paraId="73206DAF" w14:textId="77777777" w:rsidR="00640648" w:rsidRDefault="00E47BA3" w:rsidP="00E47BA3">
      <w:r>
        <w:tab/>
      </w:r>
      <w:r>
        <w:rPr>
          <w:rFonts w:hint="eastAsia"/>
        </w:rPr>
        <w:t>权重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lastRenderedPageBreak/>
        <w:t>Demo</w:t>
      </w:r>
    </w:p>
    <w:p w14:paraId="30B6AE67" w14:textId="77777777" w:rsidR="009A31E8" w:rsidRDefault="00131CD6" w:rsidP="00526548">
      <w:pPr>
        <w:ind w:firstLine="420"/>
      </w:pPr>
      <w:r>
        <w:rPr>
          <w:rFonts w:hint="eastAsia"/>
        </w:rPr>
        <w:t>Demo</w:t>
      </w:r>
      <w:r>
        <w:rPr>
          <w:rFonts w:hint="eastAsia"/>
        </w:rPr>
        <w:t>地址：</w:t>
      </w:r>
      <w:hyperlink r:id="rId140"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7D15E9" w:rsidP="007551B4">
      <w:hyperlink r:id="rId141"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7D15E9" w:rsidP="00A61B9A">
      <w:hyperlink r:id="rId142" w:history="1">
        <w:r w:rsidR="00A61B9A" w:rsidRPr="00DD7360">
          <w:rPr>
            <w:rStyle w:val="Hyperlink"/>
          </w:rPr>
          <w:t>https://software.intel.com/en-us/blogs/2013/03/18/gtd-light-scattering-sample-updated</w:t>
        </w:r>
      </w:hyperlink>
    </w:p>
    <w:p w14:paraId="77E23A49" w14:textId="77777777" w:rsidR="00A61B9A" w:rsidRDefault="007D15E9" w:rsidP="00A61B9A">
      <w:hyperlink r:id="rId143" w:history="1">
        <w:r w:rsidR="00A61B9A" w:rsidRPr="00DD7360">
          <w:rPr>
            <w:rStyle w:val="Hyperlink"/>
          </w:rPr>
          <w:t>https://software.intel.com/en-us/blogs/2013/06/26/outdoor-light-scattering-sample</w:t>
        </w:r>
      </w:hyperlink>
    </w:p>
    <w:p w14:paraId="3CE2F443" w14:textId="77777777" w:rsidR="00A61B9A" w:rsidRDefault="007D15E9" w:rsidP="00A61B9A">
      <w:hyperlink r:id="rId144"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7D15E9" w:rsidP="008E7917">
      <w:pPr>
        <w:rPr>
          <w:rStyle w:val="Hyperlink"/>
        </w:rPr>
      </w:pPr>
      <w:hyperlink r:id="rId145"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7D15E9" w:rsidP="00F55E18">
      <w:hyperlink r:id="rId146"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7D15E9" w:rsidP="00AE2A40">
      <w:hyperlink r:id="rId147"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7D15E9" w:rsidP="007551B4">
      <w:hyperlink r:id="rId148"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7D15E9" w:rsidP="00817E79">
      <w:hyperlink r:id="rId149"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7D15E9" w:rsidP="00817E79">
      <w:hyperlink r:id="rId150"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7D15E9" w:rsidP="00817E79">
      <w:pPr>
        <w:rPr>
          <w:rStyle w:val="Hyperlink"/>
        </w:rPr>
      </w:pPr>
      <w:hyperlink r:id="rId151"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7D15E9" w:rsidP="0016736B">
      <w:hyperlink r:id="rId152"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7D15E9" w:rsidP="00817E79">
      <w:hyperlink r:id="rId153"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 xml:space="preserve">.[Bavoil 2007] Louis Bavoil, Steven Callahan, Aaron Lefohn, Joao Comba, Claudio Silva. "Multi-Fragment Effects on the GPU </w:t>
      </w:r>
      <w:r>
        <w:lastRenderedPageBreak/>
        <w:t>using the k-Buffer." I3D 2007.</w:t>
      </w:r>
    </w:p>
    <w:p w14:paraId="4EED55F1" w14:textId="77777777" w:rsidR="00574456" w:rsidRDefault="007D15E9" w:rsidP="00574456">
      <w:hyperlink r:id="rId154"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7D15E9" w:rsidP="00574456">
      <w:hyperlink r:id="rId155"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7D15E9" w:rsidP="000861CE">
      <w:hyperlink r:id="rId156"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7D15E9" w:rsidP="00574456">
      <w:hyperlink r:id="rId157"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7D15E9" w:rsidP="00574456">
      <w:hyperlink r:id="rId158"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7D15E9" w:rsidP="00574456">
      <w:hyperlink r:id="rId159"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7D15E9" w:rsidP="00CE0699">
      <w:hyperlink r:id="rId160"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7D15E9" w:rsidP="00CE0699">
      <w:hyperlink r:id="rId161"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7D15E9" w:rsidP="00CE0699">
      <w:hyperlink r:id="rId162"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7D15E9" w:rsidP="00574456">
      <w:pPr>
        <w:rPr>
          <w:rStyle w:val="Hyperlink"/>
        </w:rPr>
      </w:pPr>
      <w:hyperlink r:id="rId163"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7D15E9" w:rsidP="000518EB">
      <w:hyperlink r:id="rId164"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7D15E9" w:rsidP="00574456">
      <w:hyperlink r:id="rId165"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7D15E9" w:rsidP="00010C25">
      <w:hyperlink r:id="rId166"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lastRenderedPageBreak/>
        <w:t>之前的整理</w:t>
      </w:r>
    </w:p>
    <w:p w14:paraId="0F8B924D" w14:textId="77777777" w:rsidR="00667BD7" w:rsidRPr="007551B4" w:rsidRDefault="00667BD7" w:rsidP="007551B4"/>
    <w:p w14:paraId="78784B31" w14:textId="77777777" w:rsidR="004E1FF0" w:rsidRDefault="004E1FF0" w:rsidP="00667BD7">
      <w:pPr>
        <w:pStyle w:val="Heading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7D15E9" w:rsidP="00C26328">
      <w:hyperlink r:id="rId167"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7D15E9" w:rsidP="004E1FF0">
      <w:hyperlink r:id="rId168"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7D15E9" w:rsidP="004E1FF0">
      <w:hyperlink r:id="rId169"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7D15E9" w:rsidP="007E2E80">
      <w:hyperlink r:id="rId170"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7D15E9" w:rsidP="004E1FF0">
      <w:hyperlink r:id="rId171"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7D15E9" w:rsidP="004E1FF0">
      <w:hyperlink r:id="rId172"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7D15E9" w:rsidP="004E1FF0">
      <w:hyperlink r:id="rId173"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7D15E9" w:rsidP="004E1FF0">
      <w:hyperlink r:id="rId174"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7D15E9" w:rsidP="009033CA">
      <w:hyperlink r:id="rId175"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7D15E9" w:rsidP="009033CA">
      <w:hyperlink r:id="rId176"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7D15E9" w:rsidP="009033CA">
      <w:pPr>
        <w:rPr>
          <w:rStyle w:val="Hyperlink"/>
        </w:rPr>
      </w:pPr>
      <w:hyperlink r:id="rId177"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78"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lang w:val="en-GB" w:eastAsia="en-GB"/>
        </w:rPr>
        <w:lastRenderedPageBreak/>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7D15E9" w:rsidP="000C69D8">
      <w:hyperlink r:id="rId180"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7D15E9" w:rsidP="00577F9B">
      <w:pPr>
        <w:rPr>
          <w:b/>
        </w:rPr>
      </w:pPr>
      <w:hyperlink r:id="rId181"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7D15E9" w:rsidP="00C30B3F">
      <w:hyperlink r:id="rId182"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lastRenderedPageBreak/>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7D15E9" w:rsidP="00DA4806">
      <w:hyperlink r:id="rId183"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7D15E9" w:rsidP="00DA4806">
      <w:hyperlink r:id="rId184"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lastRenderedPageBreak/>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7D15E9" w:rsidP="000F4439">
      <w:hyperlink r:id="rId185"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7D15E9" w:rsidP="00745412">
      <w:pPr>
        <w:rPr>
          <w:rStyle w:val="Hyperlink"/>
        </w:rPr>
      </w:pPr>
      <w:hyperlink r:id="rId186"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lastRenderedPageBreak/>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7D15E9" w:rsidP="00745412">
      <w:hyperlink r:id="rId187"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7D15E9" w:rsidP="00745412">
      <w:hyperlink r:id="rId188"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4" w:name="_Toc497394704"/>
      <w:r>
        <w:rPr>
          <w:rFonts w:hint="eastAsia"/>
        </w:rPr>
        <w:t>传统的</w:t>
      </w:r>
      <w:bookmarkEnd w:id="74"/>
    </w:p>
    <w:p w14:paraId="2ABDB225" w14:textId="77777777" w:rsidR="00BA19D7" w:rsidRPr="00AB6893" w:rsidRDefault="00BA19D7" w:rsidP="00BA19D7">
      <w:pPr>
        <w:pStyle w:val="Heading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lastRenderedPageBreak/>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8" w:name="_Toc497394708"/>
      <w:r>
        <w:rPr>
          <w:rFonts w:hint="eastAsia"/>
        </w:rPr>
        <w:t>次世代</w:t>
      </w:r>
      <w:bookmarkEnd w:id="78"/>
    </w:p>
    <w:p w14:paraId="1B6F117F" w14:textId="77777777" w:rsidR="00BA19D7" w:rsidRDefault="00BA19D7" w:rsidP="00BA19D7">
      <w:pPr>
        <w:pStyle w:val="Heading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7D15E9" w:rsidP="00BA19D7">
      <w:hyperlink r:id="rId189"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7D15E9" w:rsidP="00D21E22">
      <w:hyperlink r:id="rId190"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7D15E9" w:rsidP="00D21E22">
      <w:hyperlink r:id="rId191"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lang w:val="en-GB" w:eastAsia="en-GB"/>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lastRenderedPageBreak/>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lastRenderedPageBreak/>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lastRenderedPageBreak/>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lang w:val="en-GB" w:eastAsia="en-GB"/>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lastRenderedPageBreak/>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7D15E9" w:rsidP="00BA19D7">
      <w:hyperlink r:id="rId194" w:history="1">
        <w:r w:rsidR="00830362" w:rsidRPr="00DD7360">
          <w:rPr>
            <w:rStyle w:val="Hyperlink"/>
          </w:rPr>
          <w:t>https://software.intel.com/en-us/blogs/2013/03/18/gtd-light-scattering-sample-updated</w:t>
        </w:r>
      </w:hyperlink>
    </w:p>
    <w:p w14:paraId="26472CE1" w14:textId="77777777" w:rsidR="00752CCE" w:rsidRDefault="007D15E9" w:rsidP="00BA19D7">
      <w:hyperlink r:id="rId195" w:history="1">
        <w:r w:rsidR="00752CCE" w:rsidRPr="00DD7360">
          <w:rPr>
            <w:rStyle w:val="Hyperlink"/>
          </w:rPr>
          <w:t>https://software.intel.com/en-us/blogs/2013/06/26/outdoor-light-scattering-sample</w:t>
        </w:r>
      </w:hyperlink>
    </w:p>
    <w:p w14:paraId="13918470" w14:textId="77777777" w:rsidR="00BA19D7" w:rsidRDefault="007D15E9" w:rsidP="00BA19D7">
      <w:hyperlink r:id="rId196"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7D15E9" w:rsidP="00BA19D7">
      <w:hyperlink r:id="rId197"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7D15E9" w:rsidP="0075709E">
      <w:hyperlink r:id="rId198"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lang w:val="en-GB" w:eastAsia="en-GB"/>
        </w:rPr>
        <w:lastRenderedPageBreak/>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lastRenderedPageBreak/>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lang w:val="en-GB" w:eastAsia="en-GB"/>
        </w:rPr>
        <w:lastRenderedPageBreak/>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lastRenderedPageBreak/>
        <w:tab/>
      </w:r>
      <w:r>
        <w:rPr>
          <w:noProof/>
          <w:lang w:val="en-GB" w:eastAsia="en-GB"/>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77777777" w:rsidR="00436DDB" w:rsidRDefault="00206DB9" w:rsidP="006B231C">
      <w:pPr>
        <w:pStyle w:val="Heading1"/>
      </w:pPr>
      <w:bookmarkStart w:id="83" w:name="_Toc497394713"/>
      <w:r>
        <w:rPr>
          <w:rFonts w:hint="eastAsia"/>
        </w:rPr>
        <w:lastRenderedPageBreak/>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lastRenderedPageBreak/>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7D15E9" w:rsidP="00BC16EF">
      <w:hyperlink r:id="rId202"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7D15E9" w:rsidP="00BC16EF">
      <w:hyperlink r:id="rId203"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7D15E9" w:rsidP="009D7E21">
      <w:hyperlink r:id="rId204"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7D15E9" w:rsidP="009D7E21">
      <w:hyperlink r:id="rId205"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7D15E9" w:rsidP="009D7E21">
      <w:hyperlink r:id="rId206"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7D15E9" w:rsidP="009D7E21">
      <w:hyperlink r:id="rId207"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08"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7D15E9" w:rsidP="006B231C">
      <w:hyperlink r:id="rId209"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lastRenderedPageBreak/>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7D15E9" w:rsidP="00650CF3">
      <w:pPr>
        <w:rPr>
          <w:rFonts w:ascii="Arial" w:hAnsi="Arial" w:cs="Arial"/>
          <w:color w:val="333333"/>
          <w:sz w:val="20"/>
          <w:szCs w:val="20"/>
          <w:shd w:val="clear" w:color="auto" w:fill="FFFFFF"/>
        </w:rPr>
      </w:pPr>
      <w:hyperlink r:id="rId210"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7D15E9" w:rsidP="00C633ED">
      <w:hyperlink r:id="rId211"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lastRenderedPageBreak/>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lastRenderedPageBreak/>
        <w:t>NVIDIA GameWorks</w:t>
      </w:r>
      <w:r>
        <w:t xml:space="preserve"> DirectX </w:t>
      </w:r>
      <w:r w:rsidRPr="006E1811">
        <w:t>Samples</w:t>
      </w:r>
      <w:r>
        <w:t xml:space="preserve"> /</w:t>
      </w:r>
      <w:r w:rsidRPr="00CB7DAD">
        <w:t xml:space="preserve"> Deinterleaved Texturing Sample</w:t>
      </w:r>
    </w:p>
    <w:p w14:paraId="18949CE7" w14:textId="77777777" w:rsidR="006B231C" w:rsidRDefault="007D15E9" w:rsidP="006B231C">
      <w:hyperlink r:id="rId212"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7D15E9" w:rsidP="006B231C">
      <w:hyperlink r:id="rId213"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4"/>
    </w:p>
    <w:p w14:paraId="2A4E6C75" w14:textId="77777777" w:rsidR="004904DA" w:rsidRDefault="004D6C52" w:rsidP="004904DA">
      <w:pPr>
        <w:pStyle w:val="Heading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lastRenderedPageBreak/>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76191144" w14:textId="77777777" w:rsidR="00C633ED" w:rsidRDefault="00C633ED" w:rsidP="00C633ED"/>
    <w:p w14:paraId="3AB85092" w14:textId="77777777" w:rsidR="00C633ED" w:rsidRDefault="00C633ED" w:rsidP="00C633ED"/>
    <w:p w14:paraId="4BF7B60C" w14:textId="77777777" w:rsidR="00C633ED" w:rsidRDefault="00C633ED" w:rsidP="00C633ED"/>
    <w:p w14:paraId="790FCF5C" w14:textId="77777777" w:rsidR="00CD5DDF" w:rsidRDefault="00AD539E" w:rsidP="00CD5DDF">
      <w:pPr>
        <w:pStyle w:val="Heading1"/>
      </w:pPr>
      <w:bookmarkStart w:id="87" w:name="_Toc497394721"/>
      <w:bookmarkEnd w:id="86"/>
      <w:r>
        <w:rPr>
          <w:rFonts w:hint="eastAsia"/>
        </w:rPr>
        <w:t>G</w:t>
      </w:r>
      <w:r>
        <w:t>I</w:t>
      </w:r>
      <w:r w:rsidR="00CD5DDF">
        <w:rPr>
          <w:rFonts w:hint="eastAsia"/>
        </w:rPr>
        <w:t>（</w:t>
      </w:r>
      <w:r w:rsidR="00CD5DDF">
        <w:rPr>
          <w:rFonts w:hint="eastAsia"/>
        </w:rPr>
        <w:t>G</w:t>
      </w:r>
      <w:r w:rsidR="00CD5DDF" w:rsidRPr="00EB26B9">
        <w:t xml:space="preserve">lobal </w:t>
      </w:r>
      <w:r w:rsidR="00CD5DDF">
        <w:t>I</w:t>
      </w:r>
      <w:r w:rsidR="00CD5DDF" w:rsidRPr="00EB26B9">
        <w:t>llumination</w:t>
      </w:r>
      <w:r>
        <w:t>，</w:t>
      </w:r>
      <w:r>
        <w:rPr>
          <w:rFonts w:hint="eastAsia"/>
        </w:rPr>
        <w:t>全局照明</w:t>
      </w:r>
      <w:r w:rsidR="00CD5DDF">
        <w:rPr>
          <w:rFonts w:hint="eastAsia"/>
        </w:rPr>
        <w:t>）</w:t>
      </w:r>
      <w:bookmarkEnd w:id="87"/>
    </w:p>
    <w:p w14:paraId="6E92F6ED" w14:textId="77777777" w:rsidR="007D035A" w:rsidRDefault="007D035A" w:rsidP="00B472E3">
      <w:pPr>
        <w:pStyle w:val="Heading2"/>
      </w:pPr>
      <w:bookmarkStart w:id="88" w:name="_Toc497394723"/>
      <w:r>
        <w:rPr>
          <w:rFonts w:hint="eastAsia"/>
        </w:rPr>
        <w:t>光能传递（</w:t>
      </w:r>
      <w:r>
        <w:rPr>
          <w:rFonts w:hint="eastAsia"/>
        </w:rPr>
        <w:t>Radiosity</w:t>
      </w:r>
      <w:r>
        <w:rPr>
          <w:rFonts w:hint="eastAsia"/>
        </w:rPr>
        <w:t>）</w:t>
      </w:r>
    </w:p>
    <w:p w14:paraId="1717E1B4" w14:textId="77777777" w:rsidR="00416475" w:rsidRDefault="00416475"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6970A247" w14:textId="77777777" w:rsidR="00BC5F1B" w:rsidRDefault="00BC5F1B" w:rsidP="007D035A">
      <w:r>
        <w:t xml:space="preserve">Form Factor </w:t>
      </w:r>
    </w:p>
    <w:p w14:paraId="210E5D54" w14:textId="77777777" w:rsidR="00BC5F1B" w:rsidRDefault="00BC5F1B" w:rsidP="007D035A"/>
    <w:p w14:paraId="3F1F29B2" w14:textId="680238FA" w:rsidR="00BC5F1B" w:rsidRDefault="006E2C98" w:rsidP="00BC5F1B">
      <w:r>
        <w:t>Ravi Ramamoorthi. "</w:t>
      </w:r>
      <w:r w:rsidR="00D710CD" w:rsidRPr="00D710CD">
        <w:t>Global Illumination and the Rendering Equation</w:t>
      </w:r>
      <w:r w:rsidR="00BC5F1B">
        <w:t xml:space="preserve">." </w:t>
      </w:r>
      <w:r w:rsidR="00BC5F1B">
        <w:rPr>
          <w:rFonts w:hint="eastAsia"/>
        </w:rPr>
        <w:t>Berkeley</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BC5F1B">
        <w:t>, CS 294-13</w:t>
      </w:r>
      <w:r w:rsidR="00032AA7">
        <w:t xml:space="preserve"> </w:t>
      </w:r>
      <w:r w:rsidR="00BC5F1B" w:rsidRPr="00D40A6A">
        <w:t>Advanced Computer Graphics</w:t>
      </w:r>
      <w:r w:rsidR="00BC5F1B">
        <w:t xml:space="preserve">, </w:t>
      </w:r>
      <w:r>
        <w:t>L</w:t>
      </w:r>
      <w:r w:rsidRPr="006E2C98">
        <w:t>ecture</w:t>
      </w:r>
      <w:r>
        <w:t xml:space="preserve"> 3, </w:t>
      </w:r>
      <w:r w:rsidR="00BC5F1B">
        <w:t>Fall 2009.</w:t>
      </w:r>
    </w:p>
    <w:p w14:paraId="4F4BF800" w14:textId="73A2CEC1" w:rsidR="00BC5F1B" w:rsidRDefault="001E319B" w:rsidP="007D035A">
      <w:hyperlink r:id="rId214" w:history="1">
        <w:r w:rsidRPr="00722F02">
          <w:rPr>
            <w:rStyle w:val="Hyperlink"/>
          </w:rPr>
          <w:t>http://inst.eecs.berkeley.edu/~cs294-13/fa09/lectures/scribe-lecture3.pdf</w:t>
        </w:r>
      </w:hyperlink>
    </w:p>
    <w:p w14:paraId="4F41E174" w14:textId="77777777" w:rsidR="001E319B" w:rsidRDefault="001E319B" w:rsidP="007D035A"/>
    <w:p w14:paraId="529A296C" w14:textId="64CA0DC4" w:rsidR="007D15E9" w:rsidRDefault="00225FB6" w:rsidP="007D035A">
      <w:pPr>
        <w:rPr>
          <w:rFonts w:hint="eastAsia"/>
        </w:rPr>
      </w:pPr>
      <w:r>
        <w:t>渲染方程</w:t>
      </w:r>
      <w:r>
        <w:t xml:space="preserve"> </w:t>
      </w:r>
      <w:r>
        <w:rPr>
          <w:rFonts w:hint="eastAsia"/>
        </w:rPr>
        <w:t>第二类</w:t>
      </w:r>
      <w:bookmarkStart w:id="89" w:name="_GoBack"/>
      <w:bookmarkEnd w:id="89"/>
      <w:r>
        <w:t>弗雷德霍姆</w:t>
      </w:r>
      <w:r w:rsidR="00F601E9">
        <w:t>（</w:t>
      </w:r>
      <w:r w:rsidR="00F601E9" w:rsidRPr="00F601E9">
        <w:t>Fredholm</w:t>
      </w:r>
      <w:r w:rsidR="00F601E9">
        <w:t>）</w:t>
      </w:r>
      <w:r>
        <w:t>积分</w:t>
      </w:r>
      <w:r>
        <w:rPr>
          <w:rFonts w:hint="eastAsia"/>
        </w:rPr>
        <w:t>方程</w:t>
      </w:r>
    </w:p>
    <w:p w14:paraId="7F33E574" w14:textId="77777777" w:rsidR="007D15E9" w:rsidRDefault="007D15E9" w:rsidP="007D035A"/>
    <w:p w14:paraId="36C322AD" w14:textId="77777777" w:rsidR="007D035A" w:rsidRDefault="007D035A" w:rsidP="007D035A">
      <w:r>
        <w:rPr>
          <w:rFonts w:hint="eastAsia"/>
        </w:rPr>
        <w:t>Enlighten SDK</w:t>
      </w:r>
    </w:p>
    <w:p w14:paraId="77161BBD" w14:textId="77777777" w:rsidR="007D035A" w:rsidRDefault="007D035A" w:rsidP="007D035A"/>
    <w:p w14:paraId="26331A26" w14:textId="77777777" w:rsidR="007D035A" w:rsidRDefault="007D035A" w:rsidP="007D035A">
      <w:r>
        <w:rPr>
          <w:rFonts w:hint="eastAsia"/>
        </w:rPr>
        <w:t>假定间接光只来自表面的漫反射</w:t>
      </w:r>
    </w:p>
    <w:p w14:paraId="117EDA48" w14:textId="77777777" w:rsidR="007D035A" w:rsidRDefault="007D035A" w:rsidP="007D035A"/>
    <w:p w14:paraId="4A88B1A8" w14:textId="77777777" w:rsidR="004414CC" w:rsidRDefault="004414CC" w:rsidP="007D035A">
      <w:r w:rsidRPr="004414CC">
        <w:t>Greg Coombe, Mark Harris. "Global Illumination Using Progressive Refinement Radiosity." GPU Gems 2 Chapter 39 2005.</w:t>
      </w:r>
    </w:p>
    <w:p w14:paraId="79144807" w14:textId="77777777" w:rsidR="007D035A" w:rsidRDefault="007D15E9" w:rsidP="007D035A">
      <w:hyperlink r:id="rId215" w:history="1">
        <w:r w:rsidR="00224D01" w:rsidRPr="000F58B4">
          <w:rPr>
            <w:rStyle w:val="Hyperlink"/>
          </w:rPr>
          <w:t>https://developer.nvidia.com/gpugems/GPUGems2/gpugems2_chapter39.html</w:t>
        </w:r>
      </w:hyperlink>
    </w:p>
    <w:p w14:paraId="1A1C381F" w14:textId="77777777" w:rsidR="00224D01" w:rsidRDefault="00224D01" w:rsidP="007D035A"/>
    <w:p w14:paraId="47A1AF3D" w14:textId="77777777" w:rsidR="004062DA" w:rsidRDefault="004062DA" w:rsidP="004062DA">
      <w:r>
        <w:t>Fabio Pellacini, Milos Hasan, Kavita Bala. "Interactive Cinematic Relighting with Global Illumination." GPU Gems 3 Chapter 9 2007.</w:t>
      </w:r>
    </w:p>
    <w:p w14:paraId="20CC96EC" w14:textId="77777777" w:rsidR="004062DA" w:rsidRDefault="007D15E9" w:rsidP="004062DA">
      <w:hyperlink r:id="rId216" w:history="1">
        <w:r w:rsidR="004062DA" w:rsidRPr="000F58B4">
          <w:rPr>
            <w:rStyle w:val="Hyperlink"/>
          </w:rPr>
          <w:t>https://developer.nvidia.com/gpugems/GPUGems3/gpugems3_ch09.html</w:t>
        </w:r>
      </w:hyperlink>
    </w:p>
    <w:p w14:paraId="63C69474" w14:textId="77777777" w:rsidR="00224D01" w:rsidRDefault="00224D01" w:rsidP="007D035A"/>
    <w:p w14:paraId="543A133C" w14:textId="77777777" w:rsidR="00C150CD" w:rsidRDefault="00C150CD" w:rsidP="007D035A">
      <w:r w:rsidRPr="00C150CD">
        <w:t>FEAP - University of California, Berkeley</w:t>
      </w:r>
    </w:p>
    <w:p w14:paraId="5300D09E" w14:textId="77777777" w:rsidR="00C150CD" w:rsidRDefault="007D15E9" w:rsidP="007D035A">
      <w:hyperlink r:id="rId217" w:history="1">
        <w:r w:rsidR="00C150CD" w:rsidRPr="000F58B4">
          <w:rPr>
            <w:rStyle w:val="Hyperlink"/>
          </w:rPr>
          <w:t>http://projects.ce.berkeley.edu/feap/</w:t>
        </w:r>
      </w:hyperlink>
    </w:p>
    <w:p w14:paraId="615025D9" w14:textId="77777777" w:rsidR="00C150CD" w:rsidRDefault="00C150CD" w:rsidP="007D035A"/>
    <w:p w14:paraId="5AC8D79D" w14:textId="77777777" w:rsidR="003B7C7B" w:rsidRDefault="003B7C7B" w:rsidP="007D035A">
      <w:r>
        <w:rPr>
          <w:rFonts w:hint="eastAsia"/>
        </w:rPr>
        <w:lastRenderedPageBreak/>
        <w:t>1</w:t>
      </w:r>
      <w:r>
        <w:t>.</w:t>
      </w:r>
      <w:r w:rsidR="001F4BE4">
        <w:t>Point Clound</w:t>
      </w:r>
    </w:p>
    <w:p w14:paraId="66047D72" w14:textId="77777777" w:rsidR="003B7C7B" w:rsidRDefault="003B7C7B" w:rsidP="007D035A"/>
    <w:p w14:paraId="554D6F54" w14:textId="77777777" w:rsidR="00C150CD" w:rsidRDefault="003B7C7B" w:rsidP="007D035A">
      <w:r>
        <w:t>2</w:t>
      </w:r>
      <w:r w:rsidR="00053534">
        <w:t>.</w:t>
      </w:r>
      <w:r w:rsidR="0022091B" w:rsidRPr="0022091B">
        <w:t>Voxel</w:t>
      </w:r>
      <w:r w:rsidR="00053534">
        <w:t xml:space="preserve"> </w:t>
      </w:r>
    </w:p>
    <w:p w14:paraId="16B4DF75" w14:textId="77777777"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rsidR="0073795B">
        <w:t>.</w:t>
      </w:r>
      <w:r>
        <w:t xml:space="preserve">" </w:t>
      </w:r>
      <w:r>
        <w:rPr>
          <w:rFonts w:hint="eastAsia"/>
        </w:rPr>
        <w:t>SIGGRAPH</w:t>
      </w:r>
      <w:r>
        <w:t xml:space="preserve"> 2011.</w:t>
      </w:r>
    </w:p>
    <w:p w14:paraId="33ED3B3C" w14:textId="77777777" w:rsidR="003B7C7B" w:rsidRDefault="007D15E9" w:rsidP="005E564D">
      <w:hyperlink r:id="rId218" w:history="1">
        <w:r w:rsidR="005D0F00">
          <w:rPr>
            <w:rStyle w:val="Hyperlink"/>
          </w:rPr>
          <w:t>https://research.nvidia.com/publication/interactive-indirect-illumination-using-voxel-cone-tracing</w:t>
        </w:r>
      </w:hyperlink>
    </w:p>
    <w:p w14:paraId="2F063B53" w14:textId="77777777" w:rsidR="00377484" w:rsidRDefault="00377484" w:rsidP="005E564D"/>
    <w:p w14:paraId="1D1EA06B" w14:textId="77777777" w:rsidR="00377484" w:rsidRDefault="00377484" w:rsidP="005E564D"/>
    <w:p w14:paraId="3AFCE45D" w14:textId="77777777" w:rsidR="00377484" w:rsidRDefault="00377484" w:rsidP="005E564D"/>
    <w:p w14:paraId="12D1A62B" w14:textId="77777777" w:rsidR="00377484" w:rsidRDefault="00377484" w:rsidP="005E564D"/>
    <w:p w14:paraId="0FE0860F" w14:textId="77777777" w:rsidR="00377484" w:rsidRDefault="00377484" w:rsidP="005E564D"/>
    <w:p w14:paraId="33839709" w14:textId="77777777" w:rsidR="0065620F" w:rsidRDefault="000C1E58" w:rsidP="00B472E3">
      <w:pPr>
        <w:pStyle w:val="Heading2"/>
      </w:pPr>
      <w:r>
        <w:rPr>
          <w:rFonts w:hint="eastAsia"/>
        </w:rPr>
        <w:t>光线跟踪（</w:t>
      </w:r>
      <w:r w:rsidR="007D035A">
        <w:rPr>
          <w:rFonts w:hint="eastAsia"/>
        </w:rPr>
        <w:t>Ray</w:t>
      </w:r>
      <w:r w:rsidR="002C10A0">
        <w:rPr>
          <w:rFonts w:hint="eastAsia"/>
        </w:rPr>
        <w:t>Tracing</w:t>
      </w:r>
      <w:r>
        <w:rPr>
          <w:rFonts w:hint="eastAsia"/>
        </w:rPr>
        <w:t>）</w:t>
      </w:r>
      <w:bookmarkEnd w:id="88"/>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90"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7D15E9" w:rsidP="004062DA">
      <w:hyperlink r:id="rId219" w:history="1">
        <w:r w:rsidR="004062DA" w:rsidRPr="000F58B4">
          <w:rPr>
            <w:rStyle w:val="Hyperlink"/>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77777777" w:rsidR="004062DA" w:rsidRDefault="00B472E3" w:rsidP="000A7E52">
      <w:pPr>
        <w:pStyle w:val="Heading2"/>
      </w:pPr>
      <w:r>
        <w:rPr>
          <w:rFonts w:hint="eastAsia"/>
        </w:rPr>
        <w:t>传统的</w:t>
      </w:r>
    </w:p>
    <w:p w14:paraId="791C5407" w14:textId="77777777" w:rsidR="003F2152" w:rsidRDefault="003627C7" w:rsidP="00E62092">
      <w:pPr>
        <w:pStyle w:val="Heading3"/>
      </w:pPr>
      <w:bookmarkStart w:id="91" w:name="_Toc497394726"/>
      <w:bookmarkEnd w:id="90"/>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31879">
      <w:pPr>
        <w:pStyle w:val="Heading3"/>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lastRenderedPageBreak/>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F95120">
      <w:pPr>
        <w:pStyle w:val="Heading3"/>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7D15E9" w:rsidP="00065FCB">
      <w:hyperlink r:id="rId220"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7D15E9" w:rsidP="00065FCB">
      <w:hyperlink r:id="rId221"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7D15E9" w:rsidP="00065FCB">
      <w:hyperlink r:id="rId222"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lastRenderedPageBreak/>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7D15E9" w:rsidP="00540AD4">
      <w:hyperlink r:id="rId223"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w:t>
      </w:r>
      <w:r>
        <w:lastRenderedPageBreak/>
        <w:t xml:space="preserve">Clothing in Computer Games." </w:t>
      </w:r>
      <w:r w:rsidRPr="000339DC">
        <w:t>Eurographics Association</w:t>
      </w:r>
      <w:r>
        <w:t xml:space="preserve"> 2012.</w:t>
      </w:r>
    </w:p>
    <w:p w14:paraId="69C4A5C1" w14:textId="77777777" w:rsidR="000339DC" w:rsidRDefault="007D15E9" w:rsidP="00540AD4">
      <w:hyperlink r:id="rId224"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7D15E9" w:rsidP="00540AD4">
      <w:hyperlink r:id="rId225"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7D15E9" w:rsidP="00540AD4">
      <w:hyperlink r:id="rId226"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7D15E9" w:rsidP="00540AD4">
      <w:hyperlink r:id="rId227" w:history="1">
        <w:r w:rsidR="000B0670" w:rsidRPr="00D87936">
          <w:rPr>
            <w:rStyle w:val="Hyperlink"/>
          </w:rPr>
          <w:t>https://developer.nvidia.com/research</w:t>
        </w:r>
      </w:hyperlink>
    </w:p>
    <w:p w14:paraId="7AE52E8E" w14:textId="77777777" w:rsidR="000B0670" w:rsidRDefault="000B0670"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7D15E9" w:rsidP="00540AD4">
      <w:hyperlink r:id="rId228" w:history="1">
        <w:r w:rsidR="00B70443" w:rsidRPr="00B721F0">
          <w:rPr>
            <w:rStyle w:val="Hyperlink"/>
          </w:rPr>
          <w:t>https://developer.nvidia.com/destruction</w:t>
        </w:r>
      </w:hyperlink>
    </w:p>
    <w:p w14:paraId="4F39287F" w14:textId="77777777" w:rsidR="00744411" w:rsidRDefault="00744411" w:rsidP="00540AD4"/>
    <w:p w14:paraId="5ED368C6" w14:textId="77777777" w:rsidR="00223F12" w:rsidRPr="001B593F" w:rsidRDefault="00223F12"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7D15E9" w:rsidP="006C75F1">
      <w:hyperlink r:id="rId229"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7D15E9" w:rsidP="00B37E78">
      <w:hyperlink r:id="rId230"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7D15E9" w:rsidP="00F02581">
      <w:hyperlink r:id="rId231"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7D15E9" w:rsidP="00077DC8">
      <w:hyperlink r:id="rId232"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Pr="00410BC5" w:rsidRDefault="00B95D69"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7D15E9" w:rsidP="009A334D">
      <w:hyperlink r:id="rId233"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7D15E9" w:rsidP="005612AC">
      <w:pPr>
        <w:rPr>
          <w:rStyle w:val="Hyperlink"/>
        </w:rPr>
      </w:pPr>
      <w:hyperlink r:id="rId234"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7D15E9" w:rsidP="005612AC">
      <w:hyperlink r:id="rId235"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6"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7D15E9" w:rsidP="00216AA8">
      <w:pPr>
        <w:rPr>
          <w:rStyle w:val="Hyperlink"/>
        </w:rPr>
      </w:pPr>
      <w:hyperlink r:id="rId237"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7D15E9" w:rsidP="00D478E9">
      <w:hyperlink r:id="rId238"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7D15E9" w:rsidP="008F3440">
      <w:hyperlink r:id="rId239"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7D15E9" w:rsidP="005032FB">
      <w:hyperlink r:id="rId240"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lastRenderedPageBreak/>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lastRenderedPageBreak/>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lastRenderedPageBreak/>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7D15E9" w:rsidP="005032FB">
      <w:hyperlink r:id="rId241"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7D15E9" w:rsidP="00EE4174">
      <w:hyperlink r:id="rId242"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7D15E9" w:rsidP="00EE4174">
      <w:hyperlink r:id="rId243"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7D15E9" w:rsidP="008B726F">
      <w:hyperlink r:id="rId244"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77777777" w:rsidR="00FC6554" w:rsidRDefault="00FC6554"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7D15E9" w:rsidP="008B726F">
      <w:hyperlink r:id="rId245"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7D15E9" w:rsidP="00B955E1">
      <w:hyperlink r:id="rId246"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7D15E9" w:rsidP="00B955E1">
      <w:hyperlink r:id="rId247"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7D15E9" w:rsidP="008B726F">
      <w:hyperlink r:id="rId248"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7D15E9" w:rsidP="00EC315F">
      <w:hyperlink r:id="rId249"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7D15E9" w:rsidP="009D4374">
      <w:hyperlink r:id="rId250"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92A600" w14:textId="77777777" w:rsidR="00F95777" w:rsidRDefault="00F95777" w:rsidP="00056F5C">
      <w:r>
        <w:separator/>
      </w:r>
    </w:p>
  </w:endnote>
  <w:endnote w:type="continuationSeparator" w:id="0">
    <w:p w14:paraId="2B474EB3" w14:textId="77777777" w:rsidR="00F95777" w:rsidRDefault="00F95777" w:rsidP="00056F5C">
      <w:r>
        <w:continuationSeparator/>
      </w:r>
    </w:p>
  </w:endnote>
  <w:endnote w:type="continuationNotice" w:id="1">
    <w:p w14:paraId="2D58B455" w14:textId="77777777" w:rsidR="00F95777" w:rsidRDefault="00F95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mbria Math">
    <w:panose1 w:val="02040503050406030204"/>
    <w:charset w:val="00"/>
    <w:family w:val="auto"/>
    <w:pitch w:val="variable"/>
    <w:sig w:usb0="E00002FF" w:usb1="420024FF" w:usb2="00000000" w:usb3="00000000" w:csb0="0000019F" w:csb1="00000000"/>
  </w:font>
  <w:font w:name="MS Gothic">
    <w:panose1 w:val="020B0609070205080204"/>
    <w:charset w:val="80"/>
    <w:family w:val="auto"/>
    <w:pitch w:val="variable"/>
    <w:sig w:usb0="E00002FF" w:usb1="6AC7FDFB" w:usb2="08000012" w:usb3="00000000" w:csb0="0002009F" w:csb1="00000000"/>
  </w:font>
  <w:font w:name="微软雅黑">
    <w:charset w:val="88"/>
    <w:family w:val="auto"/>
    <w:pitch w:val="variable"/>
    <w:sig w:usb0="80000287" w:usb1="28CF3C52" w:usb2="00000016" w:usb3="00000000" w:csb0="0014001F" w:csb1="00000000"/>
  </w:font>
  <w:font w:name="Arial">
    <w:panose1 w:val="020B0604020202020204"/>
    <w:charset w:val="00"/>
    <w:family w:val="auto"/>
    <w:pitch w:val="variable"/>
    <w:sig w:usb0="E0002AFF" w:usb1="C0007843" w:usb2="00000009" w:usb3="00000000" w:csb0="000001FF" w:csb1="00000000"/>
  </w:font>
  <w:font w:name="Segoe UI Semibold">
    <w:altName w:val="Times New Roman"/>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C1A736" w14:textId="77777777" w:rsidR="00F95777" w:rsidRDefault="00F95777" w:rsidP="00056F5C">
      <w:r>
        <w:separator/>
      </w:r>
    </w:p>
  </w:footnote>
  <w:footnote w:type="continuationSeparator" w:id="0">
    <w:p w14:paraId="630E51C2" w14:textId="77777777" w:rsidR="00F95777" w:rsidRDefault="00F95777" w:rsidP="00056F5C">
      <w:r>
        <w:continuationSeparator/>
      </w:r>
    </w:p>
  </w:footnote>
  <w:footnote w:type="continuationNotice" w:id="1">
    <w:p w14:paraId="7A7D1D8D" w14:textId="77777777" w:rsidR="00F95777" w:rsidRDefault="00F95777"/>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37E"/>
    <w:rsid w:val="00095384"/>
    <w:rsid w:val="000954C0"/>
    <w:rsid w:val="0009556E"/>
    <w:rsid w:val="000955B9"/>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00"/>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A3"/>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CF"/>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176F"/>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295"/>
    <w:rsid w:val="00F40336"/>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6" Type="http://schemas.openxmlformats.org/officeDocument/2006/relationships/hyperlink" Target="http://developer.nvidia.com/gpugems/GPUGems/gpugems_ch16.html" TargetMode="External"/><Relationship Id="rId107" Type="http://schemas.openxmlformats.org/officeDocument/2006/relationships/hyperlink" Target="http://developer.nvidia.com/gpugems/GPUGems3/gpugems3_ch14.html" TargetMode="External"/><Relationship Id="rId108" Type="http://schemas.openxmlformats.org/officeDocument/2006/relationships/hyperlink" Target="http://advances.realtimerendering.com/s2011/" TargetMode="External"/><Relationship Id="rId109" Type="http://schemas.openxmlformats.org/officeDocument/2006/relationships/image" Target="media/image8.png"/><Relationship Id="rId70" Type="http://schemas.openxmlformats.org/officeDocument/2006/relationships/hyperlink" Target="https://www.popcornfx.com" TargetMode="External"/><Relationship Id="rId71" Type="http://schemas.openxmlformats.org/officeDocument/2006/relationships/hyperlink" Target="https://gpuopen.com/gaming-product/gpuparticles11-directx-11-sdk-sample/" TargetMode="External"/><Relationship Id="rId72" Type="http://schemas.openxmlformats.org/officeDocument/2006/relationships/hyperlink" Target="https://developer.nvidia.com/gpugems/GPUGems/gpugems_ch38.html" TargetMode="External"/><Relationship Id="rId73" Type="http://schemas.openxmlformats.org/officeDocument/2006/relationships/hyperlink" Target="https://developer.nvidia.com/gpugems/GPUGems3/gpugems3_ch04.html" TargetMode="External"/><Relationship Id="rId74" Type="http://schemas.openxmlformats.org/officeDocument/2006/relationships/hyperlink" Target="http://nvidiagameworks.github.io/GraphicsSamples/ComputeWaterSurfaceSample.htm" TargetMode="External"/><Relationship Id="rId75" Type="http://schemas.openxmlformats.org/officeDocument/2006/relationships/hyperlink" Target="https://developer.nvidia.com/gpugems/GPUGems2/gpugems2_chapter19.html" TargetMode="External"/><Relationship Id="rId76" Type="http://schemas.openxmlformats.org/officeDocument/2006/relationships/hyperlink" Target="https://www.dsprelated.com/freebooks/mdft/" TargetMode="External"/><Relationship Id="rId77" Type="http://schemas.openxmlformats.org/officeDocument/2006/relationships/hyperlink" Target="https://developer.amd.com/resources/articles-whitepapers/opencl-optimization-case-study-fast-fourier-transform-part-1/" TargetMode="External"/><Relationship Id="rId78" Type="http://schemas.openxmlformats.org/officeDocument/2006/relationships/hyperlink" Target="https://developer.amd.com/resources/articles-whitepapers/opencl-optimization-case-study-fast-fourier-transform-part-ii/" TargetMode="External"/><Relationship Id="rId79" Type="http://schemas.openxmlformats.org/officeDocument/2006/relationships/hyperlink" Target="https://dl.acm.org/citation.cfm?id=2909451" TargetMode="External"/><Relationship Id="rId170" Type="http://schemas.openxmlformats.org/officeDocument/2006/relationships/hyperlink" Target="http://casual-effects.blogspot.com/2015/03/colored-blended-order-independent.html" TargetMode="External"/><Relationship Id="rId171" Type="http://schemas.openxmlformats.org/officeDocument/2006/relationships/hyperlink" Target="https://research.nvidia.com/publication/gpu-accelerated-high-quality-hidden-surface-removal" TargetMode="External"/><Relationship Id="rId172" Type="http://schemas.openxmlformats.org/officeDocument/2006/relationships/hyperlink" Target="https://developer.download.nvidia.com/SDK/10.5/opengl/samples.html" TargetMode="External"/><Relationship Id="rId173" Type="http://schemas.openxmlformats.org/officeDocument/2006/relationships/hyperlink" Target="https://research.nvidia.com/publication/2016-06_Exploring-and-Expanding" TargetMode="External"/><Relationship Id="rId174" Type="http://schemas.openxmlformats.org/officeDocument/2006/relationships/hyperlink" Target="https://www.nvidia.com/object/Interactive_Order_Transparency.html" TargetMode="External"/><Relationship Id="rId175" Type="http://schemas.openxmlformats.org/officeDocument/2006/relationships/hyperlink" Target="https://research.nvidia.com/publication/stochastic-transparency" TargetMode="External"/><Relationship Id="rId176" Type="http://schemas.openxmlformats.org/officeDocument/2006/relationships/hyperlink" Target="https://research.nvidia.com/publication/stratified-sampling-stochastic-transparency" TargetMode="External"/><Relationship Id="rId177" Type="http://schemas.openxmlformats.org/officeDocument/2006/relationships/hyperlink" Target="http://developer.nvidia.com/dx11-samples" TargetMode="External"/><Relationship Id="rId178" Type="http://schemas.openxmlformats.org/officeDocument/2006/relationships/hyperlink" Target="https://developer.nvidia.com/content/transparency-or-translucency-rendering" TargetMode="External"/><Relationship Id="rId179" Type="http://schemas.openxmlformats.org/officeDocument/2006/relationships/image" Target="media/image12.png"/><Relationship Id="rId10" Type="http://schemas.openxmlformats.org/officeDocument/2006/relationships/hyperlink" Target="https://software.intel.com/en-us/blogs/2011/04/09/tbb-initialization-termination-and-resource-management-details-juicy-and-gory" TargetMode="External"/><Relationship Id="rId11" Type="http://schemas.openxmlformats.org/officeDocument/2006/relationships/hyperlink" Target="https://software.intel.com/en-us/node/506116" TargetMode="External"/><Relationship Id="rId12" Type="http://schemas.openxmlformats.org/officeDocument/2006/relationships/hyperlink" Target="https://developer.nvidia.com/gpugems/GPUGems3/gpugems3_ch39.html" TargetMode="External"/><Relationship Id="rId13" Type="http://schemas.openxmlformats.org/officeDocument/2006/relationships/hyperlink" Target="https://libraopen.lib.virginia.edu/public_view/kd17cs85f" TargetMode="External"/><Relationship Id="rId14" Type="http://schemas.openxmlformats.org/officeDocument/2006/relationships/hyperlink" Target="https://developer.nvidia.com/gpugems/GPUGems3/gpugems3_ch39.html" TargetMode="External"/><Relationship Id="rId15" Type="http://schemas.openxmlformats.org/officeDocument/2006/relationships/hyperlink" Target="https://www.nvidia.com/object/nvidia_research_pub_002.html" TargetMode="External"/><Relationship Id="rId16" Type="http://schemas.openxmlformats.org/officeDocument/2006/relationships/hyperlink" Target="http://research.nvidia.com/content/designing-efficient-sorting-algorithms-manycore-gpus" TargetMode="External"/><Relationship Id="rId17" Type="http://schemas.openxmlformats.org/officeDocument/2006/relationships/hyperlink" Target="https://code.google.com/archive/p/back40computing/wikis/RadixSorting.wiki" TargetMode="External"/><Relationship Id="rId18" Type="http://schemas.openxmlformats.org/officeDocument/2006/relationships/hyperlink" Target="https://developer.nvidia.com/scenix-download" TargetMode="External"/><Relationship Id="rId19" Type="http://schemas.openxmlformats.org/officeDocument/2006/relationships/hyperlink" Target="http://on-demand.gputechconf.com/gtc/2013/presentations/S3032-Advanced-Scenegraph-Rendering-Pipeline.pdf" TargetMode="External"/><Relationship Id="rId110" Type="http://schemas.openxmlformats.org/officeDocument/2006/relationships/hyperlink" Target="https://developer.nvidia.com/mdl-sdk" TargetMode="External"/><Relationship Id="rId111" Type="http://schemas.openxmlformats.org/officeDocument/2006/relationships/hyperlink" Target="https://on-demand-gtc.gputechconf.com/gtcnew/sessionview.php?sessionName=sig1631-mdl+materials+to+glsl+shaders%3a+theory+and+practice" TargetMode="External"/><Relationship Id="rId112" Type="http://schemas.openxmlformats.org/officeDocument/2006/relationships/hyperlink" Target="https://google.github.io/filament/" TargetMode="External"/><Relationship Id="rId113" Type="http://schemas.openxmlformats.org/officeDocument/2006/relationships/hyperlink" Target="https://embree.github.io/related.html" TargetMode="External"/><Relationship Id="rId114" Type="http://schemas.openxmlformats.org/officeDocument/2006/relationships/hyperlink" Target="https://www.khronos.org/assets/uploads/developers/library/2017-gtc/glTF-2.0-and-PBR-GTC_May17.pdf" TargetMode="External"/><Relationship Id="rId115" Type="http://schemas.openxmlformats.org/officeDocument/2006/relationships/hyperlink" Target="https://seblagarde.wordpress.com/2013/04/14/water-drop-3b-physically-based-wet-surfaces" TargetMode="External"/><Relationship Id="rId116" Type="http://schemas.openxmlformats.org/officeDocument/2006/relationships/hyperlink" Target="https://github.com/unity3d-jp/UnityChanToonShaderVer2_Project" TargetMode="External"/><Relationship Id="rId117" Type="http://schemas.openxmlformats.org/officeDocument/2006/relationships/image" Target="media/image9.png"/><Relationship Id="rId118" Type="http://schemas.openxmlformats.org/officeDocument/2006/relationships/image" Target="media/image10.png"/><Relationship Id="rId119" Type="http://schemas.openxmlformats.org/officeDocument/2006/relationships/hyperlink" Target="https://developer.amd.com/wordpress/media/2012/10/TakingAdvantageofDirect3D10.pps" TargetMode="External"/><Relationship Id="rId200" Type="http://schemas.openxmlformats.org/officeDocument/2006/relationships/image" Target="media/image16.png"/><Relationship Id="rId201" Type="http://schemas.openxmlformats.org/officeDocument/2006/relationships/image" Target="media/image17.png"/><Relationship Id="rId202" Type="http://schemas.openxmlformats.org/officeDocument/2006/relationships/hyperlink" Target="https://vccimaging.org/Publications/Heidrich1998VEM/Heidrich1998VEM.pdf" TargetMode="External"/><Relationship Id="rId203" Type="http://schemas.openxmlformats.org/officeDocument/2006/relationships/hyperlink" Target="https://github.com/powervr-graphics/Native_SDK/tree/4.3/Documentation/Whitepapers/Dual%20Paraboloid%20Environment%20Mapping.Whitepaper.pdf" TargetMode="External"/><Relationship Id="rId204" Type="http://schemas.openxmlformats.org/officeDocument/2006/relationships/hyperlink" Target="http://inst.eecs.berkeley.edu/~cs294-13/fa09/lectures/scribe-lecture4.pdf" TargetMode="External"/><Relationship Id="rId205" Type="http://schemas.openxmlformats.org/officeDocument/2006/relationships/hyperlink" Target="https://developer.nvidia.com/gpugems/GPUGems3/gpugems3_ch20.html" TargetMode="External"/><Relationship Id="rId206" Type="http://schemas.openxmlformats.org/officeDocument/2006/relationships/hyperlink" Target="https://www.ppsloan.org/publications/ggx_filtering.pdf" TargetMode="External"/><Relationship Id="rId207" Type="http://schemas.openxmlformats.org/officeDocument/2006/relationships/hyperlink" Target="https://www.khronos.org/registry/vulkan/specs/1.0/pdf/vkspec.pdf" TargetMode="External"/><Relationship Id="rId208" Type="http://schemas.openxmlformats.org/officeDocument/2006/relationships/hyperlink" Target="https://statweb.stanford.edu/~owen/mc/" TargetMode="External"/><Relationship Id="rId209" Type="http://schemas.openxmlformats.org/officeDocument/2006/relationships/hyperlink" Target="http://jcgt.org/published/0003/04/04/"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yperlink" Target="http://software.intel.com/en-us/articles/using-tasking-to-scale-game-engine-systems" TargetMode="External"/><Relationship Id="rId9" Type="http://schemas.openxmlformats.org/officeDocument/2006/relationships/hyperlink" Target="https://software.intel.com/en-us/articles/designing-the-framework-of-a-parallel-game-engine" TargetMode="External"/><Relationship Id="rId80" Type="http://schemas.openxmlformats.org/officeDocument/2006/relationships/hyperlink" Target="https://github.com/Microsoft/DirectXMath/wiki/XDSP" TargetMode="External"/><Relationship Id="rId81" Type="http://schemas.openxmlformats.org/officeDocument/2006/relationships/hyperlink" Target="https://gpuopen.com/compute-product/clfft/" TargetMode="External"/><Relationship Id="rId82" Type="http://schemas.openxmlformats.org/officeDocument/2006/relationships/hyperlink" Target="https://developer.nvidia.com/cufft" TargetMode="External"/><Relationship Id="rId83" Type="http://schemas.openxmlformats.org/officeDocument/2006/relationships/hyperlink" Target="https://graphics.stanford.edu/~seander/bithacks.html" TargetMode="External"/><Relationship Id="rId84" Type="http://schemas.openxmlformats.org/officeDocument/2006/relationships/image" Target="media/image7.emf"/><Relationship Id="rId85" Type="http://schemas.openxmlformats.org/officeDocument/2006/relationships/package" Target="embeddings/Microsoft_Visio___11.vsdx"/><Relationship Id="rId86" Type="http://schemas.openxmlformats.org/officeDocument/2006/relationships/hyperlink" Target="https://people.cs.clemson.edu/~jtessen/reports.html" TargetMode="External"/><Relationship Id="rId87" Type="http://schemas.openxmlformats.org/officeDocument/2006/relationships/hyperlink" Target="http://developer.nvidia.com/dx11-samples" TargetMode="External"/><Relationship Id="rId88" Type="http://schemas.openxmlformats.org/officeDocument/2006/relationships/hyperlink" Target="http://github.com/NVIDIAGameWorks/WaveWorks" TargetMode="External"/><Relationship Id="rId89" Type="http://schemas.openxmlformats.org/officeDocument/2006/relationships/hyperlink" Target="https://developer.download.nvidia.com/SDK/10.5/direct3d/samples.html" TargetMode="External"/><Relationship Id="rId180" Type="http://schemas.openxmlformats.org/officeDocument/2006/relationships/hyperlink" Target="http://research.nvidia.com/publication/colored-stochastic-shadow-maps" TargetMode="External"/><Relationship Id="rId181" Type="http://schemas.openxmlformats.org/officeDocument/2006/relationships/hyperlink" Target="http://jcgt.org/published/0002/02/09/" TargetMode="External"/><Relationship Id="rId182" Type="http://schemas.openxmlformats.org/officeDocument/2006/relationships/hyperlink" Target="https://developer.nvidia.com/content/transparency-or-translucency-rendering" TargetMode="External"/><Relationship Id="rId183" Type="http://schemas.openxmlformats.org/officeDocument/2006/relationships/hyperlink" Target="http://research.nvidia.com/publication/phenomenological-transparency" TargetMode="External"/><Relationship Id="rId184" Type="http://schemas.openxmlformats.org/officeDocument/2006/relationships/hyperlink" Target="http://research.nvidia.com/publication/phenomenological-scattering-model-order-independent-transparency" TargetMode="External"/><Relationship Id="rId185" Type="http://schemas.openxmlformats.org/officeDocument/2006/relationships/hyperlink" Target="https://i3dsymposium.github.io/2007/papers.html" TargetMode="External"/><Relationship Id="rId186" Type="http://schemas.openxmlformats.org/officeDocument/2006/relationships/hyperlink" Target="https://software.intel.com/en-us/articles/adaptive-transparency-hpg-2011" TargetMode="External"/><Relationship Id="rId187" Type="http://schemas.openxmlformats.org/officeDocument/2006/relationships/hyperlink" Target="https://software.intel.com/en-us/articles/multi-layer-alpha-blending" TargetMode="External"/><Relationship Id="rId188" Type="http://schemas.openxmlformats.org/officeDocument/2006/relationships/hyperlink" Target="https://software.intel.com/en-us/articles/adaptive-volumetric-shadow-maps" TargetMode="External"/><Relationship Id="rId189" Type="http://schemas.openxmlformats.org/officeDocument/2006/relationships/hyperlink" Target="http://www.ea.com/news/physically-based-sky-atmosphere-and-cloud-rendering" TargetMode="External"/><Relationship Id="rId20" Type="http://schemas.openxmlformats.org/officeDocument/2006/relationships/hyperlink" Target="http://on-demand.gputechconf.com/gtc/2015/presentation/S5148-Markus-Tavenrath.pdf" TargetMode="External"/><Relationship Id="rId21" Type="http://schemas.openxmlformats.org/officeDocument/2006/relationships/hyperlink" Target="https://github.com/nvpro-pipeline/pipeline" TargetMode="External"/><Relationship Id="rId22" Type="http://schemas.openxmlformats.org/officeDocument/2006/relationships/hyperlink" Target="http://developer.nvidia.com/content/constant-buffers-without-constant-pain-0" TargetMode="External"/><Relationship Id="rId23" Type="http://schemas.openxmlformats.org/officeDocument/2006/relationships/hyperlink" Target="http://on-demand.gputechconf.com/siggraph/2014/presentation/SG4117-OpenGL-Scene-Rendering-Techniques.pdf" TargetMode="External"/><Relationship Id="rId24" Type="http://schemas.openxmlformats.org/officeDocument/2006/relationships/hyperlink" Target="http://on-demand.gputechconf.com/gtc/2014/presentations/S4379-opengl-44-scene-rendering-techniques.pdf" TargetMode="External"/><Relationship Id="rId25" Type="http://schemas.openxmlformats.org/officeDocument/2006/relationships/hyperlink" Target="https://github.com/nvpro-samples/gl_cadscene_rendertechniques" TargetMode="External"/><Relationship Id="rId26" Type="http://schemas.openxmlformats.org/officeDocument/2006/relationships/hyperlink" Target="https://github.com/nvpro-samples/gl_vk_threaded_cadscene" TargetMode="External"/><Relationship Id="rId27" Type="http://schemas.openxmlformats.org/officeDocument/2006/relationships/hyperlink" Target="http://on-demand.gputechconf.com/gtc/2015/presentation/S5135-Christoph-Kubisch-Pierre-Boudier.pdf" TargetMode="External"/><Relationship Id="rId28" Type="http://schemas.openxmlformats.org/officeDocument/2006/relationships/hyperlink" Target="https://github.com/nvpro-samples/gl_occlusion_culling" TargetMode="External"/><Relationship Id="rId29" Type="http://schemas.openxmlformats.org/officeDocument/2006/relationships/hyperlink" Target="https://software.intel.com/en-us/node/506116" TargetMode="External"/><Relationship Id="rId120" Type="http://schemas.openxmlformats.org/officeDocument/2006/relationships/hyperlink" Target="https://developer.nvidia.com/gameworks-directx-samples" TargetMode="External"/><Relationship Id="rId121" Type="http://schemas.openxmlformats.org/officeDocument/2006/relationships/hyperlink" Target="https://gpuopen.com/gaming-product/shadowfx/" TargetMode="External"/><Relationship Id="rId122" Type="http://schemas.openxmlformats.org/officeDocument/2006/relationships/hyperlink" Target="http://msdn.microsoft.com/en-us/library/ee416307" TargetMode="External"/><Relationship Id="rId123" Type="http://schemas.openxmlformats.org/officeDocument/2006/relationships/hyperlink" Target="https://developer.download.nvidia.com/SDK/10.5/direct3d/samples.html" TargetMode="External"/><Relationship Id="rId124" Type="http://schemas.openxmlformats.org/officeDocument/2006/relationships/hyperlink" Target="https://research.nvidia.com/publication/frustum-traced-raster-shadows-revisiting-irregular-z-buffers" TargetMode="External"/><Relationship Id="rId125" Type="http://schemas.openxmlformats.org/officeDocument/2006/relationships/hyperlink" Target="https://developer.nvidia.com/content/hybrid-ray-traced-shadows" TargetMode="External"/><Relationship Id="rId126" Type="http://schemas.openxmlformats.org/officeDocument/2006/relationships/hyperlink" Target="http://developer.download.nvidia.com/assets/events/GDC15/hybrid_ray_traced_GDC_2015.pdf" TargetMode="External"/><Relationship Id="rId127" Type="http://schemas.openxmlformats.org/officeDocument/2006/relationships/hyperlink" Target="https://developer.nvidia.com/hybrid-frustum-traced-shadows-0" TargetMode="External"/><Relationship Id="rId128" Type="http://schemas.openxmlformats.org/officeDocument/2006/relationships/hyperlink" Target="http://developer.download.nvidia.com/gameworks/events/GDC2016/jstory_hfts.pdf" TargetMode="External"/><Relationship Id="rId129" Type="http://schemas.openxmlformats.org/officeDocument/2006/relationships/hyperlink" Target="https://developer.nvidia.com/shadowworks" TargetMode="External"/><Relationship Id="rId210" Type="http://schemas.openxmlformats.org/officeDocument/2006/relationships/hyperlink" Target="http://marina.sys.wakayama-u.ac.jp/~tokoi/?date=20161231" TargetMode="External"/><Relationship Id="rId211" Type="http://schemas.openxmlformats.org/officeDocument/2006/relationships/hyperlink" Target="http://www.ppsloan.org/publications/StupidSH36.pdf" TargetMode="External"/><Relationship Id="rId212" Type="http://schemas.openxmlformats.org/officeDocument/2006/relationships/hyperlink" Target="https://developer.nvidia.com/gameworks-directx-samples" TargetMode="External"/><Relationship Id="rId213" Type="http://schemas.openxmlformats.org/officeDocument/2006/relationships/hyperlink" Target="https://developer.nvidia.com/shadowworks" TargetMode="External"/><Relationship Id="rId214" Type="http://schemas.openxmlformats.org/officeDocument/2006/relationships/hyperlink" Target="http://inst.eecs.berkeley.edu/~cs294-13/fa09/lectures/scribe-lecture3.pdf" TargetMode="External"/><Relationship Id="rId215" Type="http://schemas.openxmlformats.org/officeDocument/2006/relationships/hyperlink" Target="https://developer.nvidia.com/gpugems/GPUGems2/gpugems2_chapter39.html" TargetMode="External"/><Relationship Id="rId216" Type="http://schemas.openxmlformats.org/officeDocument/2006/relationships/hyperlink" Target="https://developer.nvidia.com/gpugems/GPUGems3/gpugems3_ch09.html" TargetMode="External"/><Relationship Id="rId217" Type="http://schemas.openxmlformats.org/officeDocument/2006/relationships/hyperlink" Target="http://projects.ce.berkeley.edu/feap/" TargetMode="External"/><Relationship Id="rId218" Type="http://schemas.openxmlformats.org/officeDocument/2006/relationships/hyperlink" Target="https://research.nvidia.com/publication/interactive-indirect-illumination-using-voxel-cone-tracing" TargetMode="External"/><Relationship Id="rId219" Type="http://schemas.openxmlformats.org/officeDocument/2006/relationships/hyperlink" Target="https://developer.nvidia.com/gpugems/GPUGems2/gpugems2_chapter38.html" TargetMode="External"/><Relationship Id="rId90" Type="http://schemas.openxmlformats.org/officeDocument/2006/relationships/hyperlink" Target="https://developer.nvidia.com/gpugems/GPUGems3/gpugems3_ch25.html" TargetMode="External"/><Relationship Id="rId91" Type="http://schemas.openxmlformats.org/officeDocument/2006/relationships/hyperlink" Target="https://developer.nvidia.com/gpu-accelerated-path-rendering" TargetMode="External"/><Relationship Id="rId92" Type="http://schemas.openxmlformats.org/officeDocument/2006/relationships/hyperlink" Target="http://www.valvesoftware.com/publications/2007/SIGGRAPH2007_AlphaTestedMagnification.pdf" TargetMode="External"/><Relationship Id="rId93" Type="http://schemas.openxmlformats.org/officeDocument/2006/relationships/hyperlink" Target="https://www.openvdb.org/" TargetMode="External"/><Relationship Id="rId94" Type="http://schemas.openxmlformats.org/officeDocument/2006/relationships/hyperlink" Target="https://developer.nvidia.com/gvdb-samples" TargetMode="External"/><Relationship Id="rId95" Type="http://schemas.openxmlformats.org/officeDocument/2006/relationships/hyperlink" Target="https://wrf.ecse.rpi.edu//wiki/ComputerGraphicsFall2014/stone_colors.pdf" TargetMode="External"/><Relationship Id="rId96" Type="http://schemas.openxmlformats.org/officeDocument/2006/relationships/hyperlink" Target="http://www.itu.int/rec/R-REC-BT.709" TargetMode="External"/><Relationship Id="rId97" Type="http://schemas.openxmlformats.org/officeDocument/2006/relationships/hyperlink" Target="http://www.color.org" TargetMode="External"/><Relationship Id="rId98" Type="http://schemas.openxmlformats.org/officeDocument/2006/relationships/hyperlink" Target="http://www.openexr.com/OpenEXRColorManagement.pdf" TargetMode="External"/><Relationship Id="rId99" Type="http://schemas.openxmlformats.org/officeDocument/2006/relationships/hyperlink" Target="http://developer.nvidia.com/gpugems/GPUGems/gpugems_ch26.html" TargetMode="External"/><Relationship Id="rId190" Type="http://schemas.openxmlformats.org/officeDocument/2006/relationships/hyperlink" Target="http://developer.nvidia.com/VolumetricLighting" TargetMode="External"/><Relationship Id="rId191" Type="http://schemas.openxmlformats.org/officeDocument/2006/relationships/hyperlink" Target="http://developer.nvidia.com/content/terrain-godrays-better-use-dx11-tessellation" TargetMode="External"/><Relationship Id="rId192" Type="http://schemas.openxmlformats.org/officeDocument/2006/relationships/image" Target="media/image13.png"/><Relationship Id="rId193" Type="http://schemas.openxmlformats.org/officeDocument/2006/relationships/image" Target="media/image14.png"/><Relationship Id="rId194" Type="http://schemas.openxmlformats.org/officeDocument/2006/relationships/hyperlink" Target="https://software.intel.com/en-us/blogs/2013/03/18/gtd-light-scattering-sample-updated" TargetMode="External"/><Relationship Id="rId195" Type="http://schemas.openxmlformats.org/officeDocument/2006/relationships/hyperlink" Target="https://software.intel.com/en-us/blogs/2013/06/26/outdoor-light-scattering-sample" TargetMode="External"/><Relationship Id="rId196" Type="http://schemas.openxmlformats.org/officeDocument/2006/relationships/hyperlink" Target="https://software.intel.com/en-us/blogs/2013/09/19/otdoor-light-scattering-sample-update" TargetMode="External"/><Relationship Id="rId197" Type="http://schemas.openxmlformats.org/officeDocument/2006/relationships/hyperlink" Target="http://developer.nvidia.com/VolumetricLighting" TargetMode="External"/><Relationship Id="rId198" Type="http://schemas.openxmlformats.org/officeDocument/2006/relationships/hyperlink" Target="http://developer.nvidia.com/content/terrain-godrays-better-use-dx11-tessellation" TargetMode="External"/><Relationship Id="rId199" Type="http://schemas.openxmlformats.org/officeDocument/2006/relationships/image" Target="media/image15.png"/><Relationship Id="rId30" Type="http://schemas.openxmlformats.org/officeDocument/2006/relationships/hyperlink" Target="http://research.nvidia.com/publication/fast-bvh-construction-gpus" TargetMode="External"/><Relationship Id="rId31" Type="http://schemas.openxmlformats.org/officeDocument/2006/relationships/hyperlink" Target="http://research.nvidia.com/publication/maximizing-parallelism-construction-bvhs-octrees-and-k-d-trees" TargetMode="External"/><Relationship Id="rId32" Type="http://schemas.openxmlformats.org/officeDocument/2006/relationships/hyperlink" Target="http://research.nvidia.com/publication/fast-parallel-construction-high-quality-bounding-volume-hierarchies" TargetMode="External"/><Relationship Id="rId33" Type="http://schemas.openxmlformats.org/officeDocument/2006/relationships/hyperlink" Target="https://embree.github.io/related.html" TargetMode="External"/><Relationship Id="rId34" Type="http://schemas.openxmlformats.org/officeDocument/2006/relationships/hyperlink" Target="http://software.intel.com/en-us/articles/masked-software-occlusion-culling" TargetMode="External"/><Relationship Id="rId35" Type="http://schemas.openxmlformats.org/officeDocument/2006/relationships/image" Target="media/image1.png"/><Relationship Id="rId36" Type="http://schemas.openxmlformats.org/officeDocument/2006/relationships/hyperlink" Target="http://www.cs.utah.edu/~ladislav/kavan07skinning/kavan07skinning" TargetMode="External"/><Relationship Id="rId37" Type="http://schemas.openxmlformats.org/officeDocument/2006/relationships/hyperlink" Target="http://www.cs.utah.edu/~ladislav/kavan08geometric/kavan08geometric" TargetMode="External"/><Relationship Id="rId38" Type="http://schemas.openxmlformats.org/officeDocument/2006/relationships/hyperlink" Target="https://developer.download.nvidia.com/SDK/10.5/direct3d/samples.html" TargetMode="External"/><Relationship Id="rId39" Type="http://schemas.openxmlformats.org/officeDocument/2006/relationships/hyperlink" Target="http://crytek.com/cryengine/presentations/spherical-skinning-with-dual-quaternions-and-qtangents" TargetMode="External"/><Relationship Id="rId130" Type="http://schemas.openxmlformats.org/officeDocument/2006/relationships/hyperlink" Target="https://developer.arm.com/graphics/developer-guides/mali-gpu-best-practices" TargetMode="External"/><Relationship Id="rId131" Type="http://schemas.openxmlformats.org/officeDocument/2006/relationships/hyperlink" Target="https://developer.nvidia.com/gameworks-directx-samples" TargetMode="External"/><Relationship Id="rId132" Type="http://schemas.openxmlformats.org/officeDocument/2006/relationships/hyperlink" Target="http://gpuopen.com/gaming-product/forwardplus11-directx-11-sdk-sample" TargetMode="External"/><Relationship Id="rId133" Type="http://schemas.openxmlformats.org/officeDocument/2006/relationships/hyperlink" Target="http://gpuopen.com/gaming-product/tiledlighting11-directx-11-sdk-sample" TargetMode="External"/><Relationship Id="rId220" Type="http://schemas.openxmlformats.org/officeDocument/2006/relationships/hyperlink" Target="https://graphics.stanford.edu/papers/pomegranate/pomegranate.pdf" TargetMode="External"/><Relationship Id="rId221" Type="http://schemas.openxmlformats.org/officeDocument/2006/relationships/hyperlink" Target="https://gpuopen.com/unlock-the-rasterizer-with-out-of-order-rasterization/\" TargetMode="External"/><Relationship Id="rId222" Type="http://schemas.openxmlformats.org/officeDocument/2006/relationships/hyperlink" Target="http://people.csail.mit.edu/jrk/decoupledsampling/ds.pdf" TargetMode="External"/><Relationship Id="rId223" Type="http://schemas.openxmlformats.org/officeDocument/2006/relationships/hyperlink" Target="https://developer.download.nvidia.com/SDK/10.5/direct3d/samples.html" TargetMode="External"/><Relationship Id="rId224" Type="http://schemas.openxmlformats.org/officeDocument/2006/relationships/hyperlink" Target="https://developer.nvidia.com/research" TargetMode="External"/><Relationship Id="rId225" Type="http://schemas.openxmlformats.org/officeDocument/2006/relationships/hyperlink" Target="https://docs.nvidia.com/gameworks/content/gameworkslibrary/physx/guide/Manual/Cloth.html" TargetMode="External"/><Relationship Id="rId226" Type="http://schemas.openxmlformats.org/officeDocument/2006/relationships/hyperlink" Target="https://docs.nvidia.com/gameworks/content/gameworkslibrary/physx/nvCloth/UsersGuide/Index.html" TargetMode="External"/><Relationship Id="rId227" Type="http://schemas.openxmlformats.org/officeDocument/2006/relationships/hyperlink" Target="https://developer.nvidia.com/research" TargetMode="External"/><Relationship Id="rId228" Type="http://schemas.openxmlformats.org/officeDocument/2006/relationships/hyperlink" Target="https://developer.nvidia.com/destruction" TargetMode="External"/><Relationship Id="rId229" Type="http://schemas.openxmlformats.org/officeDocument/2006/relationships/hyperlink" Target="https://developer.nvidia.com/nvidia-flow" TargetMode="External"/><Relationship Id="rId134" Type="http://schemas.openxmlformats.org/officeDocument/2006/relationships/hyperlink" Target="http://www.cse.chalmers.se/~uffe/clustered_shading_preprint.pdf" TargetMode="External"/><Relationship Id="rId135" Type="http://schemas.openxmlformats.org/officeDocument/2006/relationships/hyperlink" Target="https://software.intel.com/en-us/articles/forward-clustered-shading" TargetMode="External"/><Relationship Id="rId136" Type="http://schemas.openxmlformats.org/officeDocument/2006/relationships/hyperlink" Target="https://software.intel.com/en-us/blogs/2014/07/30/clustered-shading-android-sample" TargetMode="External"/><Relationship Id="rId137" Type="http://schemas.openxmlformats.org/officeDocument/2006/relationships/image" Target="media/image11.png"/><Relationship Id="rId138" Type="http://schemas.openxmlformats.org/officeDocument/2006/relationships/hyperlink" Target="https://gitee.com/YuqiaoZhang/StochasticTransparency" TargetMode="External"/><Relationship Id="rId139" Type="http://schemas.openxmlformats.org/officeDocument/2006/relationships/hyperlink" Target="https://gitee.com/YuqiaoZhang/MultiLayerAlphaBlending" TargetMode="External"/><Relationship Id="rId40" Type="http://schemas.openxmlformats.org/officeDocument/2006/relationships/hyperlink" Target="https://developer.nvidia.com/content/depth-precision-visualized" TargetMode="External"/><Relationship Id="rId41" Type="http://schemas.openxmlformats.org/officeDocument/2006/relationships/hyperlink" Target="https://doi.ieeecomputersociety.org/10.1109/MCG.1992.10028" TargetMode="External"/><Relationship Id="rId42" Type="http://schemas.openxmlformats.org/officeDocument/2006/relationships/hyperlink" Target="http://msdn.microsoft.com/en-us/library/windows/desktop/bb509668" TargetMode="External"/><Relationship Id="rId43" Type="http://schemas.openxmlformats.org/officeDocument/2006/relationships/hyperlink" Target="http://www.khronos.org/registry/OpenGL/index_gl.php" TargetMode="External"/><Relationship Id="rId44" Type="http://schemas.openxmlformats.org/officeDocument/2006/relationships/image" Target="media/image2.png"/><Relationship Id="rId45" Type="http://schemas.openxmlformats.org/officeDocument/2006/relationships/image" Target="media/image3.png"/><Relationship Id="rId46" Type="http://schemas.openxmlformats.org/officeDocument/2006/relationships/image" Target="media/image4.png"/><Relationship Id="rId47" Type="http://schemas.openxmlformats.org/officeDocument/2006/relationships/hyperlink" Target="https://vccimaging.org/Publications/Heidrich1998VEM/Heidrich1998VEM.pdf" TargetMode="External"/><Relationship Id="rId48" Type="http://schemas.openxmlformats.org/officeDocument/2006/relationships/hyperlink" Target="https://github.com/powervr-graphics/Native_SDK/tree/4.3/Documentation/Whitepapers" TargetMode="External"/><Relationship Id="rId49" Type="http://schemas.openxmlformats.org/officeDocument/2006/relationships/image" Target="media/image5.png"/><Relationship Id="rId140" Type="http://schemas.openxmlformats.org/officeDocument/2006/relationships/hyperlink" Target="https://gitee.com/YuqiaoZhang/WeightedBlendedOIT" TargetMode="External"/><Relationship Id="rId141" Type="http://schemas.openxmlformats.org/officeDocument/2006/relationships/hyperlink" Target="https://keithp.com/~keithp/porterduff/p253-porter.pdf" TargetMode="External"/><Relationship Id="rId142" Type="http://schemas.openxmlformats.org/officeDocument/2006/relationships/hyperlink" Target="https://software.intel.com/en-us/blogs/2013/03/18/gtd-light-scattering-sample-updated" TargetMode="External"/><Relationship Id="rId143" Type="http://schemas.openxmlformats.org/officeDocument/2006/relationships/hyperlink" Target="https://software.intel.com/en-us/blogs/2013/06/26/outdoor-light-scattering-sample" TargetMode="External"/><Relationship Id="rId144" Type="http://schemas.openxmlformats.org/officeDocument/2006/relationships/hyperlink" Target="https://software.intel.com/en-us/blogs/2013/09/19/otdoor-light-scattering-sample-update" TargetMode="External"/><Relationship Id="rId145" Type="http://schemas.openxmlformats.org/officeDocument/2006/relationships/hyperlink" Target="http://developer.nvidia.com/VolumetricLighting" TargetMode="External"/><Relationship Id="rId146" Type="http://schemas.openxmlformats.org/officeDocument/2006/relationships/hyperlink" Target="https://developer.nvidia.com/content/transparency-or-translucency-rendering" TargetMode="External"/><Relationship Id="rId147" Type="http://schemas.openxmlformats.org/officeDocument/2006/relationships/hyperlink" Target="https://www.nvidia.com/object/Interactive_Order_Transparency.html" TargetMode="External"/><Relationship Id="rId148" Type="http://schemas.openxmlformats.org/officeDocument/2006/relationships/hyperlink" Target="https://research.nvidia.com/publication/stochastic-transparency" TargetMode="External"/><Relationship Id="rId149" Type="http://schemas.openxmlformats.org/officeDocument/2006/relationships/hyperlink" Target="https://research.nvidia.com/publication/stratified-sampling-stochastic-transparency" TargetMode="External"/><Relationship Id="rId230" Type="http://schemas.openxmlformats.org/officeDocument/2006/relationships/hyperlink" Target="https://developer.nvidia.com/research" TargetMode="External"/><Relationship Id="rId231" Type="http://schemas.openxmlformats.org/officeDocument/2006/relationships/hyperlink" Target="https://developer.nvidia.com/research" TargetMode="External"/><Relationship Id="rId232" Type="http://schemas.openxmlformats.org/officeDocument/2006/relationships/hyperlink" Target="https://developer.nvidia.com/flex" TargetMode="External"/><Relationship Id="rId233" Type="http://schemas.openxmlformats.org/officeDocument/2006/relationships/hyperlink" Target="http://developer.nvidia.com/dx12-dos-and-donts" TargetMode="External"/><Relationship Id="rId234" Type="http://schemas.openxmlformats.org/officeDocument/2006/relationships/hyperlink" Target="https://docs.microsoft.com/en-us/windows/desktop/direct3d9/accurately-profiling-direct3d-api-calls" TargetMode="External"/><Relationship Id="rId235" Type="http://schemas.openxmlformats.org/officeDocument/2006/relationships/hyperlink" Target="https://gpuopen.com/unlock-the-rasterizer-with-out-of-order-rasterization/" TargetMode="External"/><Relationship Id="rId236" Type="http://schemas.openxmlformats.org/officeDocument/2006/relationships/hyperlink" Target="http://research.nvidia.com/publication/phenomenological-scattering-model-order-independent-transparency" TargetMode="External"/><Relationship Id="rId237" Type="http://schemas.openxmlformats.org/officeDocument/2006/relationships/hyperlink" Target="https://docs.microsoft.com/en-us/windows/desktop/direct3d11/how-to--use-dynamic-resources" TargetMode="External"/><Relationship Id="rId238" Type="http://schemas.openxmlformats.org/officeDocument/2006/relationships/hyperlink" Target="http://developer.nvidia.com/content/constant-buffers-without-constant-pain-0" TargetMode="External"/><Relationship Id="rId239" Type="http://schemas.openxmlformats.org/officeDocument/2006/relationships/hyperlink" Target="https://docs.microsoft.com/en-us/windows/desktop/direct3d12/fence-based-resource-management" TargetMode="External"/><Relationship Id="rId50" Type="http://schemas.openxmlformats.org/officeDocument/2006/relationships/image" Target="media/image6.png"/><Relationship Id="rId51" Type="http://schemas.openxmlformats.org/officeDocument/2006/relationships/hyperlink" Target="https://developer.download.nvidia.com/SDK/10.5/direct3d/samples.html" TargetMode="External"/><Relationship Id="rId52" Type="http://schemas.openxmlformats.org/officeDocument/2006/relationships/hyperlink" Target="https://developer.nvidia.com/dx11-samples" TargetMode="External"/><Relationship Id="rId53" Type="http://schemas.openxmlformats.org/officeDocument/2006/relationships/hyperlink" Target="https://developer.nvidia.com/gameworks-vulkan-and-opengl-samples" TargetMode="External"/><Relationship Id="rId54" Type="http://schemas.openxmlformats.org/officeDocument/2006/relationships/hyperlink" Target="https://developer.download.nvidia.com/SDK/10.5/direct3d/samples.html" TargetMode="External"/><Relationship Id="rId55" Type="http://schemas.openxmlformats.org/officeDocument/2006/relationships/hyperlink" Target="http://www.nvidia.com/object/siggraph-2008-hair.html" TargetMode="External"/><Relationship Id="rId56" Type="http://schemas.openxmlformats.org/officeDocument/2006/relationships/hyperlink" Target="http://www.cemyuksel.com/courses/conferences/siggraph2010-hair" TargetMode="External"/><Relationship Id="rId57" Type="http://schemas.openxmlformats.org/officeDocument/2006/relationships/hyperlink" Target="https://developer.nvidia.com/dx11-samples" TargetMode="External"/><Relationship Id="rId58" Type="http://schemas.openxmlformats.org/officeDocument/2006/relationships/hyperlink" Target="https://developer.nvidia.com/hairworks" TargetMode="External"/><Relationship Id="rId59" Type="http://schemas.openxmlformats.org/officeDocument/2006/relationships/hyperlink" Target="https://gpuopen.com/gdc2017-real-time-finite-element-method-and-tressfx-4-0" TargetMode="External"/><Relationship Id="rId150" Type="http://schemas.openxmlformats.org/officeDocument/2006/relationships/hyperlink" Target="http://research.nvidia.com/publication/colored-stochastic-shadow-maps" TargetMode="External"/><Relationship Id="rId151" Type="http://schemas.openxmlformats.org/officeDocument/2006/relationships/hyperlink" Target="https://developer.nvidia.com/dx11-samples" TargetMode="External"/><Relationship Id="rId152" Type="http://schemas.openxmlformats.org/officeDocument/2006/relationships/hyperlink" Target="https://developer.arm.com/solutions/graphics/developer-guides/mali-gpu-best-practices" TargetMode="External"/><Relationship Id="rId153" Type="http://schemas.openxmlformats.org/officeDocument/2006/relationships/hyperlink" Target="https://dl.acm.org/citation.cfm?id=80858" TargetMode="External"/><Relationship Id="rId154" Type="http://schemas.openxmlformats.org/officeDocument/2006/relationships/hyperlink" Target="https://i3dsymposium.github.io/2007/papers.html" TargetMode="External"/><Relationship Id="rId155" Type="http://schemas.openxmlformats.org/officeDocument/2006/relationships/hyperlink" Target="http://people.csail.mit.edu/jrk/decoupledsampling/ds.pdf" TargetMode="External"/><Relationship Id="rId156" Type="http://schemas.openxmlformats.org/officeDocument/2006/relationships/hyperlink" Target="https://software.intel.com/en-us/gamedev/articles/rasterizer-order-views-101-a-primer" TargetMode="External"/><Relationship Id="rId157" Type="http://schemas.openxmlformats.org/officeDocument/2006/relationships/hyperlink" Target="https://software.intel.com/en-us/articles/oit-approximation-with-pixel-synchronization-update-2014" TargetMode="External"/><Relationship Id="rId158" Type="http://schemas.openxmlformats.org/officeDocument/2006/relationships/hyperlink" Target="https://community.arm.com/developer/tools-software/graphics/b/blog/posts/efficient-rendering-with-tile-local-storage" TargetMode="External"/><Relationship Id="rId159" Type="http://schemas.openxmlformats.org/officeDocument/2006/relationships/hyperlink" Target="https://developer.apple.com/documentation/metal/deferred_lighting" TargetMode="External"/><Relationship Id="rId240" Type="http://schemas.openxmlformats.org/officeDocument/2006/relationships/hyperlink" Target="https://mynameismjp.wordpress.com/2016/03/25/bindless-texturing-for-deferred-rendering-and-decals/" TargetMode="External"/><Relationship Id="rId241" Type="http://schemas.openxmlformats.org/officeDocument/2006/relationships/hyperlink" Target="http://developer.nvidia.com/vulkan-shader-resource-binding" TargetMode="External"/><Relationship Id="rId242" Type="http://schemas.openxmlformats.org/officeDocument/2006/relationships/hyperlink" Target="http://msdn.microsoft.com/en-us/library/dn859250" TargetMode="External"/><Relationship Id="rId243" Type="http://schemas.openxmlformats.org/officeDocument/2006/relationships/hyperlink" Target="http://msdn.microsoft.com/en-us/library%20/dn859252" TargetMode="External"/><Relationship Id="rId244" Type="http://schemas.openxmlformats.org/officeDocument/2006/relationships/hyperlink" Target="http://developer.nvidia.com/vulkan-memory-management" TargetMode="External"/><Relationship Id="rId245" Type="http://schemas.openxmlformats.org/officeDocument/2006/relationships/hyperlink" Target="https://developer.nvidia.com/content/life-triangle-nvidias-logical-pipeline" TargetMode="External"/><Relationship Id="rId246" Type="http://schemas.openxmlformats.org/officeDocument/2006/relationships/hyperlink" Target="https://graphics.stanford.edu/papers/pomegranate/pomegranate.pdf" TargetMode="External"/><Relationship Id="rId247" Type="http://schemas.openxmlformats.org/officeDocument/2006/relationships/hyperlink" Target="http://people.csail.mit.edu/jrk/decoupledsampling/ds.pdf" TargetMode="External"/><Relationship Id="rId248" Type="http://schemas.openxmlformats.org/officeDocument/2006/relationships/hyperlink" Target="http://www.graphics.stanford.edu/courses/cs448a-01-fall/lectures/lecture9/parallel.2up.pdf" TargetMode="External"/><Relationship Id="rId249" Type="http://schemas.openxmlformats.org/officeDocument/2006/relationships/hyperlink" Target="https://github.com/Novum/vkQuake" TargetMode="External"/><Relationship Id="rId60" Type="http://schemas.openxmlformats.org/officeDocument/2006/relationships/hyperlink" Target="https://gpuopen.com/gaming-product/tressfx" TargetMode="External"/><Relationship Id="rId61" Type="http://schemas.openxmlformats.org/officeDocument/2006/relationships/hyperlink" Target="https://www.cg.tuwien.ac.at/research/publications/2013/JAHRMANN-2013-IGR/JAHRMANN-2013-IGR-paper.pdf" TargetMode="External"/><Relationship Id="rId62" Type="http://schemas.openxmlformats.org/officeDocument/2006/relationships/hyperlink" Target="http://on-demand.gputechconf.com/gtc/2015/presentation/S5748-Evgeny-Makarov.pdf" TargetMode="External"/><Relationship Id="rId63" Type="http://schemas.openxmlformats.org/officeDocument/2006/relationships/hyperlink" Target="https://developer.nvidia.com/turfeffects" TargetMode="External"/><Relationship Id="rId64" Type="http://schemas.openxmlformats.org/officeDocument/2006/relationships/hyperlink" Target="https://www.cg.tuwien.ac.at/research/publications/2017/JAHRMANN-2017-RRTG/JAHRMANN-2017-RRTG-draft.pdf" TargetMode="External"/><Relationship Id="rId65" Type="http://schemas.openxmlformats.org/officeDocument/2006/relationships/hyperlink" Target="https://github.com/klejah/ResponsiveGrassDemo" TargetMode="External"/><Relationship Id="rId66" Type="http://schemas.openxmlformats.org/officeDocument/2006/relationships/hyperlink" Target="https://developer.download.nvidia.com/SDK/10.5/direct3d/samples.html" TargetMode="External"/><Relationship Id="rId67" Type="http://schemas.openxmlformats.org/officeDocument/2006/relationships/hyperlink" Target="https://developer.nvidia.com/research" TargetMode="External"/><Relationship Id="rId68" Type="http://schemas.openxmlformats.org/officeDocument/2006/relationships/hyperlink" Target="https://docs.nvidia.com/gameworks/content/gameworkslibrary/physx/guide/Manual/Cloth.html" TargetMode="External"/><Relationship Id="rId69" Type="http://schemas.openxmlformats.org/officeDocument/2006/relationships/hyperlink" Target="https://docs.nvidia.com/gameworks/content/gameworkslibrary/physx/nvCloth/UsersGuide/Index.html" TargetMode="External"/><Relationship Id="rId160" Type="http://schemas.openxmlformats.org/officeDocument/2006/relationships/hyperlink" Target="https://software.intel.com/en-us/articles/adaptive-volumetric-shadow-maps" TargetMode="External"/><Relationship Id="rId161" Type="http://schemas.openxmlformats.org/officeDocument/2006/relationships/hyperlink" Target="https://software.intel.com/en-us/articles/adaptive-transparency-hpg-2011" TargetMode="External"/><Relationship Id="rId162" Type="http://schemas.openxmlformats.org/officeDocument/2006/relationships/hyperlink" Target="https://software.intel.com/en-us/articles/multi-layer-alpha-blending" TargetMode="External"/><Relationship Id="rId163" Type="http://schemas.openxmlformats.org/officeDocument/2006/relationships/hyperlink" Target="https://developer.apple.com/videos/play/tech-talks/603" TargetMode="External"/><Relationship Id="rId164" Type="http://schemas.openxmlformats.org/officeDocument/2006/relationships/hyperlink" Target="http://jcgt.org/published/0002/02/09/" TargetMode="External"/><Relationship Id="rId165" Type="http://schemas.openxmlformats.org/officeDocument/2006/relationships/hyperlink" Target="https://github.com/NVIDIAGameWorks/GraphicsSamples/tree/master/samples/gl4-kepler/WeightedBlendedOIT" TargetMode="External"/><Relationship Id="rId166" Type="http://schemas.openxmlformats.org/officeDocument/2006/relationships/hyperlink" Target="https://research.nvidia.com/publication/2016-06_Exploring-and-Expanding" TargetMode="External"/><Relationship Id="rId167" Type="http://schemas.openxmlformats.org/officeDocument/2006/relationships/hyperlink" Target="https://developer.nvidia.com/content/transparency-or-translucency-rendering" TargetMode="External"/><Relationship Id="rId168" Type="http://schemas.openxmlformats.org/officeDocument/2006/relationships/hyperlink" Target="http://casual-effects.blogspot.com/2014/03/weighted-blended-order-independent.html" TargetMode="External"/><Relationship Id="rId169" Type="http://schemas.openxmlformats.org/officeDocument/2006/relationships/hyperlink" Target="http://casual-effects.blogspot.com/2015/03/implemented-weighted-blended-order.html" TargetMode="External"/><Relationship Id="rId250" Type="http://schemas.openxmlformats.org/officeDocument/2006/relationships/hyperlink" Target="https://github.com/DustinHLand/vkDOOM3" TargetMode="External"/><Relationship Id="rId251" Type="http://schemas.openxmlformats.org/officeDocument/2006/relationships/fontTable" Target="fontTable.xml"/><Relationship Id="rId252" Type="http://schemas.openxmlformats.org/officeDocument/2006/relationships/theme" Target="theme/theme1.xml"/><Relationship Id="rId100" Type="http://schemas.openxmlformats.org/officeDocument/2006/relationships/hyperlink" Target="http://www.openexr.com/" TargetMode="External"/><Relationship Id="rId101" Type="http://schemas.openxmlformats.org/officeDocument/2006/relationships/hyperlink" Target="http://developer.nvidia.com/high-dynamic-range-display-development" TargetMode="External"/><Relationship Id="rId102" Type="http://schemas.openxmlformats.org/officeDocument/2006/relationships/hyperlink" Target="http://on-demand.gputechconf.com/siggraph/2016/presentation/sig1611-thomas-true-high-dynamic-range-rendering-displays.pdf" TargetMode="External"/><Relationship Id="rId103" Type="http://schemas.openxmlformats.org/officeDocument/2006/relationships/hyperlink" Target="http://msdn.microsoft.com/en-us/library/dd372199" TargetMode="External"/><Relationship Id="rId104" Type="http://schemas.openxmlformats.org/officeDocument/2006/relationships/hyperlink" Target="http://www.color.org/chardata/rgb/srgb.xalter" TargetMode="External"/><Relationship Id="rId105" Type="http://schemas.openxmlformats.org/officeDocument/2006/relationships/hyperlink" Target="http://msdn.microsoft.com/en-us/library/hh97262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C0C8CA-01F7-2247-972B-124B90AA7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25</TotalTime>
  <Pages>168</Pages>
  <Words>33586</Words>
  <Characters>191441</Characters>
  <Application>Microsoft Macintosh Word</Application>
  <DocSecurity>0</DocSecurity>
  <Lines>1595</Lines>
  <Paragraphs>449</Paragraphs>
  <ScaleCrop>false</ScaleCrop>
  <Company/>
  <LinksUpToDate>false</LinksUpToDate>
  <CharactersWithSpaces>2245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Microsoft Office User</cp:lastModifiedBy>
  <cp:revision>10021</cp:revision>
  <cp:lastPrinted>2019-06-15T17:44:00Z</cp:lastPrinted>
  <dcterms:created xsi:type="dcterms:W3CDTF">2017-11-13T05:33:00Z</dcterms:created>
  <dcterms:modified xsi:type="dcterms:W3CDTF">2019-06-16T07:01:00Z</dcterms:modified>
</cp:coreProperties>
</file>